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2"/>
  </p:notesMasterIdLst>
  <p:sldIdLst>
    <p:sldId id="261" r:id="rId2"/>
    <p:sldId id="330" r:id="rId3"/>
    <p:sldId id="332" r:id="rId4"/>
    <p:sldId id="352" r:id="rId5"/>
    <p:sldId id="353" r:id="rId6"/>
    <p:sldId id="354" r:id="rId7"/>
    <p:sldId id="355" r:id="rId8"/>
    <p:sldId id="356" r:id="rId9"/>
    <p:sldId id="334" r:id="rId10"/>
    <p:sldId id="357" r:id="rId11"/>
    <p:sldId id="358" r:id="rId12"/>
    <p:sldId id="359" r:id="rId13"/>
    <p:sldId id="360" r:id="rId14"/>
    <p:sldId id="361" r:id="rId15"/>
    <p:sldId id="362" r:id="rId16"/>
    <p:sldId id="363" r:id="rId17"/>
    <p:sldId id="364" r:id="rId18"/>
    <p:sldId id="365" r:id="rId19"/>
    <p:sldId id="366" r:id="rId20"/>
    <p:sldId id="335" r:id="rId21"/>
    <p:sldId id="337" r:id="rId22"/>
    <p:sldId id="341" r:id="rId23"/>
    <p:sldId id="342" r:id="rId24"/>
    <p:sldId id="367" r:id="rId25"/>
    <p:sldId id="339" r:id="rId26"/>
    <p:sldId id="348" r:id="rId27"/>
    <p:sldId id="347" r:id="rId28"/>
    <p:sldId id="368" r:id="rId29"/>
    <p:sldId id="340" r:id="rId30"/>
    <p:sldId id="344" r:id="rId31"/>
    <p:sldId id="343" r:id="rId32"/>
    <p:sldId id="369" r:id="rId33"/>
    <p:sldId id="338" r:id="rId34"/>
    <p:sldId id="346" r:id="rId35"/>
    <p:sldId id="345" r:id="rId36"/>
    <p:sldId id="370" r:id="rId37"/>
    <p:sldId id="349" r:id="rId38"/>
    <p:sldId id="331" r:id="rId39"/>
    <p:sldId id="350" r:id="rId40"/>
    <p:sldId id="259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9151E"/>
    <a:srgbClr val="FFFFFF"/>
    <a:srgbClr val="BFE2F3"/>
    <a:srgbClr val="C31823"/>
    <a:srgbClr val="E9CBBC"/>
    <a:srgbClr val="E0A487"/>
    <a:srgbClr val="D97C5B"/>
    <a:srgbClr val="CC141E"/>
    <a:srgbClr val="D05035"/>
    <a:srgbClr val="C816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9629" autoAdjust="0"/>
  </p:normalViewPr>
  <p:slideViewPr>
    <p:cSldViewPr snapToGrid="0">
      <p:cViewPr varScale="1">
        <p:scale>
          <a:sx n="74" d="100"/>
          <a:sy n="74" d="100"/>
        </p:scale>
        <p:origin x="1044" y="52"/>
      </p:cViewPr>
      <p:guideLst>
        <p:guide orient="horz" pos="225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0" d="100"/>
          <a:sy n="60" d="100"/>
        </p:scale>
        <p:origin x="161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025216-A4FE-4DAC-A6F7-5DB50CDFF1CE}" type="doc">
      <dgm:prSet loTypeId="urn:microsoft.com/office/officeart/2005/8/layout/vList3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A68461B-2D54-4E6C-8E08-8DF012CDA260}">
      <dgm:prSet phldrT="[文本]"/>
      <dgm:spPr/>
      <dgm:t>
        <a:bodyPr/>
        <a:lstStyle/>
        <a:p>
          <a:r>
            <a:rPr lang="zh-CN" altLang="en-US" dirty="0" smtClean="0"/>
            <a:t>      实验</a:t>
          </a:r>
          <a:r>
            <a:rPr lang="zh-CN" altLang="en-US" dirty="0"/>
            <a:t>原理及静特性测量</a:t>
          </a:r>
        </a:p>
      </dgm:t>
    </dgm:pt>
    <dgm:pt modelId="{392A914F-9CD8-45DD-8D64-912C23F64F83}" type="parTrans" cxnId="{F59C1844-2D86-4A41-AE45-2285F1B90A23}">
      <dgm:prSet/>
      <dgm:spPr/>
      <dgm:t>
        <a:bodyPr/>
        <a:lstStyle/>
        <a:p>
          <a:endParaRPr lang="zh-CN" altLang="en-US"/>
        </a:p>
      </dgm:t>
    </dgm:pt>
    <dgm:pt modelId="{849FD93D-23C5-4101-B814-224D329D02FD}" type="sibTrans" cxnId="{F59C1844-2D86-4A41-AE45-2285F1B90A23}">
      <dgm:prSet/>
      <dgm:spPr/>
      <dgm:t>
        <a:bodyPr/>
        <a:lstStyle/>
        <a:p>
          <a:endParaRPr lang="zh-CN" altLang="en-US"/>
        </a:p>
      </dgm:t>
    </dgm:pt>
    <dgm:pt modelId="{D935C8A6-8E3D-4879-A78F-3898AD347928}">
      <dgm:prSet phldrT="[文本]"/>
      <dgm:spPr/>
      <dgm:t>
        <a:bodyPr/>
        <a:lstStyle/>
        <a:p>
          <a:r>
            <a:rPr lang="zh-CN" altLang="en-US" dirty="0"/>
            <a:t>系统动态特性与稳态特性</a:t>
          </a:r>
        </a:p>
      </dgm:t>
    </dgm:pt>
    <dgm:pt modelId="{FA63EAF7-3AFC-4EB5-B6EF-851C5747A214}" type="parTrans" cxnId="{80A1ADAF-1D5B-4499-B6CF-84A48D824123}">
      <dgm:prSet/>
      <dgm:spPr/>
      <dgm:t>
        <a:bodyPr/>
        <a:lstStyle/>
        <a:p>
          <a:endParaRPr lang="zh-CN" altLang="en-US"/>
        </a:p>
      </dgm:t>
    </dgm:pt>
    <dgm:pt modelId="{2295B3A3-EA75-4CDF-AB35-6618286203BF}" type="sibTrans" cxnId="{80A1ADAF-1D5B-4499-B6CF-84A48D824123}">
      <dgm:prSet/>
      <dgm:spPr/>
      <dgm:t>
        <a:bodyPr/>
        <a:lstStyle/>
        <a:p>
          <a:endParaRPr lang="zh-CN" altLang="en-US"/>
        </a:p>
      </dgm:t>
    </dgm:pt>
    <dgm:pt modelId="{45A2C98F-AA86-4C50-A550-604CA5B6FB12}">
      <dgm:prSet phldrT="[文本]"/>
      <dgm:spPr/>
      <dgm:t>
        <a:bodyPr/>
        <a:lstStyle/>
        <a:p>
          <a:r>
            <a:rPr lang="zh-CN" altLang="en-US" dirty="0"/>
            <a:t>系统校正设计</a:t>
          </a:r>
        </a:p>
      </dgm:t>
    </dgm:pt>
    <dgm:pt modelId="{17D1922C-276F-4CD6-A5F1-BEE78C712E3D}" type="parTrans" cxnId="{499F2FD0-4DFB-4FF9-856D-CCB7BD971279}">
      <dgm:prSet/>
      <dgm:spPr/>
      <dgm:t>
        <a:bodyPr/>
        <a:lstStyle/>
        <a:p>
          <a:endParaRPr lang="zh-CN" altLang="en-US"/>
        </a:p>
      </dgm:t>
    </dgm:pt>
    <dgm:pt modelId="{4D59B3AF-BBF6-4EC9-9D56-716B56504F7C}" type="sibTrans" cxnId="{499F2FD0-4DFB-4FF9-856D-CCB7BD971279}">
      <dgm:prSet/>
      <dgm:spPr/>
      <dgm:t>
        <a:bodyPr/>
        <a:lstStyle/>
        <a:p>
          <a:endParaRPr lang="zh-CN" altLang="en-US"/>
        </a:p>
      </dgm:t>
    </dgm:pt>
    <dgm:pt modelId="{AF7C7EA4-AEFB-44FD-BF6A-ECD916EDC395}">
      <dgm:prSet phldrT="[文本]"/>
      <dgm:spPr/>
      <dgm:t>
        <a:bodyPr/>
        <a:lstStyle/>
        <a:p>
          <a:r>
            <a:rPr lang="zh-CN" altLang="en-US" dirty="0"/>
            <a:t>总结</a:t>
          </a:r>
        </a:p>
      </dgm:t>
    </dgm:pt>
    <dgm:pt modelId="{BE3424B0-FD6A-48E9-9B95-9B3F2612A1D6}" type="parTrans" cxnId="{0EAAED22-29D8-4097-8251-B7CD5D810AA4}">
      <dgm:prSet/>
      <dgm:spPr/>
      <dgm:t>
        <a:bodyPr/>
        <a:lstStyle/>
        <a:p>
          <a:endParaRPr lang="zh-CN" altLang="en-US"/>
        </a:p>
      </dgm:t>
    </dgm:pt>
    <dgm:pt modelId="{F7093BC9-E9CD-4B5F-BCCE-A517A095A3E1}" type="sibTrans" cxnId="{0EAAED22-29D8-4097-8251-B7CD5D810AA4}">
      <dgm:prSet/>
      <dgm:spPr/>
      <dgm:t>
        <a:bodyPr/>
        <a:lstStyle/>
        <a:p>
          <a:endParaRPr lang="zh-CN" altLang="en-US"/>
        </a:p>
      </dgm:t>
    </dgm:pt>
    <dgm:pt modelId="{37DF74E8-C983-4956-A7CC-ED0EFA351F37}" type="pres">
      <dgm:prSet presAssocID="{A7025216-A4FE-4DAC-A6F7-5DB50CDFF1CE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B3A63E3-E637-4AD8-91D4-A088033B9008}" type="pres">
      <dgm:prSet presAssocID="{DA68461B-2D54-4E6C-8E08-8DF012CDA260}" presName="composite" presStyleCnt="0"/>
      <dgm:spPr/>
    </dgm:pt>
    <dgm:pt modelId="{CAB8441A-D283-43EF-8E2E-EB162889B34B}" type="pres">
      <dgm:prSet presAssocID="{DA68461B-2D54-4E6C-8E08-8DF012CDA260}" presName="imgShp" presStyleLbl="fgImgPlace1" presStyleIdx="0" presStyleCnt="4" custLinFactNeighborX="22012" custLinFactNeighborY="-31333"/>
      <dgm:spPr/>
    </dgm:pt>
    <dgm:pt modelId="{24E6D8D1-64AB-4E1E-A973-C20FA6BD6110}" type="pres">
      <dgm:prSet presAssocID="{DA68461B-2D54-4E6C-8E08-8DF012CDA260}" presName="txShp" presStyleLbl="node1" presStyleIdx="0" presStyleCnt="4" custScaleX="107865" custScaleY="624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156CD6-24A8-4397-AE6A-72542828E65F}" type="pres">
      <dgm:prSet presAssocID="{849FD93D-23C5-4101-B814-224D329D02FD}" presName="spacing" presStyleCnt="0"/>
      <dgm:spPr/>
    </dgm:pt>
    <dgm:pt modelId="{1317D3AB-7FFE-46B1-87CD-71076D753A2D}" type="pres">
      <dgm:prSet presAssocID="{D935C8A6-8E3D-4879-A78F-3898AD347928}" presName="composite" presStyleCnt="0"/>
      <dgm:spPr/>
    </dgm:pt>
    <dgm:pt modelId="{E4E1AC71-DFDE-4EE5-A0A1-0D3C99643CD0}" type="pres">
      <dgm:prSet presAssocID="{D935C8A6-8E3D-4879-A78F-3898AD347928}" presName="imgShp" presStyleLbl="fgImgPlace1" presStyleIdx="1" presStyleCnt="4" custLinFactNeighborX="12327" custLinFactNeighborY="-28277"/>
      <dgm:spPr/>
    </dgm:pt>
    <dgm:pt modelId="{9C6BBBA8-52FF-4E4B-9EB4-ECECC2BD6F09}" type="pres">
      <dgm:prSet presAssocID="{D935C8A6-8E3D-4879-A78F-3898AD347928}" presName="txShp" presStyleLbl="node1" presStyleIdx="1" presStyleCnt="4" custScaleX="97010" custScaleY="67253" custLinFactNeighborX="2979" custLinFactNeighborY="-2713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3F531D-4873-40D8-B961-151EE738FC34}" type="pres">
      <dgm:prSet presAssocID="{2295B3A3-EA75-4CDF-AB35-6618286203BF}" presName="spacing" presStyleCnt="0"/>
      <dgm:spPr/>
    </dgm:pt>
    <dgm:pt modelId="{B33DD5B7-4DDE-4DC9-9F5D-4B97A9E1CA44}" type="pres">
      <dgm:prSet presAssocID="{45A2C98F-AA86-4C50-A550-604CA5B6FB12}" presName="composite" presStyleCnt="0"/>
      <dgm:spPr/>
    </dgm:pt>
    <dgm:pt modelId="{BF8A1D5B-A215-4679-8A31-A8554F8D9E7F}" type="pres">
      <dgm:prSet presAssocID="{45A2C98F-AA86-4C50-A550-604CA5B6FB12}" presName="imgShp" presStyleLbl="fgImgPlace1" presStyleIdx="2" presStyleCnt="4" custLinFactNeighborX="23923" custLinFactNeighborY="-56067"/>
      <dgm:spPr/>
    </dgm:pt>
    <dgm:pt modelId="{C7CBB0C4-346A-4EFE-A4D2-C51BFE5ACE27}" type="pres">
      <dgm:prSet presAssocID="{45A2C98F-AA86-4C50-A550-604CA5B6FB12}" presName="txShp" presStyleLbl="node1" presStyleIdx="2" presStyleCnt="4" custScaleX="105629" custScaleY="61777" custLinFactNeighborX="851" custLinFactNeighborY="-571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86942E-F3D3-449F-8320-7584657403C9}" type="pres">
      <dgm:prSet presAssocID="{4D59B3AF-BBF6-4EC9-9D56-716B56504F7C}" presName="spacing" presStyleCnt="0"/>
      <dgm:spPr/>
    </dgm:pt>
    <dgm:pt modelId="{AAB583CF-2AC6-4120-82E6-C2CFD25ACFEE}" type="pres">
      <dgm:prSet presAssocID="{AF7C7EA4-AEFB-44FD-BF6A-ECD916EDC395}" presName="composite" presStyleCnt="0"/>
      <dgm:spPr/>
    </dgm:pt>
    <dgm:pt modelId="{8BF12E39-A42A-4785-A942-EB6CC435B7CD}" type="pres">
      <dgm:prSet presAssocID="{AF7C7EA4-AEFB-44FD-BF6A-ECD916EDC395}" presName="imgShp" presStyleLbl="fgImgPlace1" presStyleIdx="3" presStyleCnt="4" custLinFactNeighborX="14557" custLinFactNeighborY="-84223"/>
      <dgm:spPr/>
    </dgm:pt>
    <dgm:pt modelId="{7E7A1D97-28C4-4DDB-B6B5-FF7AA18D054A}" type="pres">
      <dgm:prSet presAssocID="{AF7C7EA4-AEFB-44FD-BF6A-ECD916EDC395}" presName="txShp" presStyleLbl="node1" presStyleIdx="3" presStyleCnt="4" custScaleX="99620" custScaleY="62420" custLinFactNeighborX="2766" custLinFactNeighborY="-9150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8BC4E38-750B-4384-97B3-573EC7863628}" type="presOf" srcId="{AF7C7EA4-AEFB-44FD-BF6A-ECD916EDC395}" destId="{7E7A1D97-28C4-4DDB-B6B5-FF7AA18D054A}" srcOrd="0" destOrd="0" presId="urn:microsoft.com/office/officeart/2005/8/layout/vList3"/>
    <dgm:cxn modelId="{4E611ACF-6661-430B-BF7E-B44A8504AF8E}" type="presOf" srcId="{45A2C98F-AA86-4C50-A550-604CA5B6FB12}" destId="{C7CBB0C4-346A-4EFE-A4D2-C51BFE5ACE27}" srcOrd="0" destOrd="0" presId="urn:microsoft.com/office/officeart/2005/8/layout/vList3"/>
    <dgm:cxn modelId="{80A1ADAF-1D5B-4499-B6CF-84A48D824123}" srcId="{A7025216-A4FE-4DAC-A6F7-5DB50CDFF1CE}" destId="{D935C8A6-8E3D-4879-A78F-3898AD347928}" srcOrd="1" destOrd="0" parTransId="{FA63EAF7-3AFC-4EB5-B6EF-851C5747A214}" sibTransId="{2295B3A3-EA75-4CDF-AB35-6618286203BF}"/>
    <dgm:cxn modelId="{60BBD142-447A-408D-A929-8613060E4813}" type="presOf" srcId="{A7025216-A4FE-4DAC-A6F7-5DB50CDFF1CE}" destId="{37DF74E8-C983-4956-A7CC-ED0EFA351F37}" srcOrd="0" destOrd="0" presId="urn:microsoft.com/office/officeart/2005/8/layout/vList3"/>
    <dgm:cxn modelId="{F59C1844-2D86-4A41-AE45-2285F1B90A23}" srcId="{A7025216-A4FE-4DAC-A6F7-5DB50CDFF1CE}" destId="{DA68461B-2D54-4E6C-8E08-8DF012CDA260}" srcOrd="0" destOrd="0" parTransId="{392A914F-9CD8-45DD-8D64-912C23F64F83}" sibTransId="{849FD93D-23C5-4101-B814-224D329D02FD}"/>
    <dgm:cxn modelId="{F53B5C2A-C309-40D7-AE25-DE942AB082E4}" type="presOf" srcId="{D935C8A6-8E3D-4879-A78F-3898AD347928}" destId="{9C6BBBA8-52FF-4E4B-9EB4-ECECC2BD6F09}" srcOrd="0" destOrd="0" presId="urn:microsoft.com/office/officeart/2005/8/layout/vList3"/>
    <dgm:cxn modelId="{32BE43BC-31E7-4C3E-884D-FFFEB1E1C008}" type="presOf" srcId="{DA68461B-2D54-4E6C-8E08-8DF012CDA260}" destId="{24E6D8D1-64AB-4E1E-A973-C20FA6BD6110}" srcOrd="0" destOrd="0" presId="urn:microsoft.com/office/officeart/2005/8/layout/vList3"/>
    <dgm:cxn modelId="{499F2FD0-4DFB-4FF9-856D-CCB7BD971279}" srcId="{A7025216-A4FE-4DAC-A6F7-5DB50CDFF1CE}" destId="{45A2C98F-AA86-4C50-A550-604CA5B6FB12}" srcOrd="2" destOrd="0" parTransId="{17D1922C-276F-4CD6-A5F1-BEE78C712E3D}" sibTransId="{4D59B3AF-BBF6-4EC9-9D56-716B56504F7C}"/>
    <dgm:cxn modelId="{0EAAED22-29D8-4097-8251-B7CD5D810AA4}" srcId="{A7025216-A4FE-4DAC-A6F7-5DB50CDFF1CE}" destId="{AF7C7EA4-AEFB-44FD-BF6A-ECD916EDC395}" srcOrd="3" destOrd="0" parTransId="{BE3424B0-FD6A-48E9-9B95-9B3F2612A1D6}" sibTransId="{F7093BC9-E9CD-4B5F-BCCE-A517A095A3E1}"/>
    <dgm:cxn modelId="{A99A6392-DAF4-4B5D-AE03-2CF548690971}" type="presParOf" srcId="{37DF74E8-C983-4956-A7CC-ED0EFA351F37}" destId="{1B3A63E3-E637-4AD8-91D4-A088033B9008}" srcOrd="0" destOrd="0" presId="urn:microsoft.com/office/officeart/2005/8/layout/vList3"/>
    <dgm:cxn modelId="{69501504-3B15-48FE-9B1C-2338182CF778}" type="presParOf" srcId="{1B3A63E3-E637-4AD8-91D4-A088033B9008}" destId="{CAB8441A-D283-43EF-8E2E-EB162889B34B}" srcOrd="0" destOrd="0" presId="urn:microsoft.com/office/officeart/2005/8/layout/vList3"/>
    <dgm:cxn modelId="{F85B91CA-30F3-4A09-ABDA-67F72E884996}" type="presParOf" srcId="{1B3A63E3-E637-4AD8-91D4-A088033B9008}" destId="{24E6D8D1-64AB-4E1E-A973-C20FA6BD6110}" srcOrd="1" destOrd="0" presId="urn:microsoft.com/office/officeart/2005/8/layout/vList3"/>
    <dgm:cxn modelId="{E7D87730-3358-477D-ACDF-30E7D06D4117}" type="presParOf" srcId="{37DF74E8-C983-4956-A7CC-ED0EFA351F37}" destId="{4D156CD6-24A8-4397-AE6A-72542828E65F}" srcOrd="1" destOrd="0" presId="urn:microsoft.com/office/officeart/2005/8/layout/vList3"/>
    <dgm:cxn modelId="{AE148409-CBC9-4D47-80A5-944E3191355C}" type="presParOf" srcId="{37DF74E8-C983-4956-A7CC-ED0EFA351F37}" destId="{1317D3AB-7FFE-46B1-87CD-71076D753A2D}" srcOrd="2" destOrd="0" presId="urn:microsoft.com/office/officeart/2005/8/layout/vList3"/>
    <dgm:cxn modelId="{645BE923-8110-4FC2-8441-E8A5B49230B2}" type="presParOf" srcId="{1317D3AB-7FFE-46B1-87CD-71076D753A2D}" destId="{E4E1AC71-DFDE-4EE5-A0A1-0D3C99643CD0}" srcOrd="0" destOrd="0" presId="urn:microsoft.com/office/officeart/2005/8/layout/vList3"/>
    <dgm:cxn modelId="{2EEE34D6-940C-47CC-87A3-75DC1C9DFE0D}" type="presParOf" srcId="{1317D3AB-7FFE-46B1-87CD-71076D753A2D}" destId="{9C6BBBA8-52FF-4E4B-9EB4-ECECC2BD6F09}" srcOrd="1" destOrd="0" presId="urn:microsoft.com/office/officeart/2005/8/layout/vList3"/>
    <dgm:cxn modelId="{E9581885-7526-495E-8B99-458F3FB09B0D}" type="presParOf" srcId="{37DF74E8-C983-4956-A7CC-ED0EFA351F37}" destId="{273F531D-4873-40D8-B961-151EE738FC34}" srcOrd="3" destOrd="0" presId="urn:microsoft.com/office/officeart/2005/8/layout/vList3"/>
    <dgm:cxn modelId="{F9C3D9CE-3252-40F6-8148-37E315341F10}" type="presParOf" srcId="{37DF74E8-C983-4956-A7CC-ED0EFA351F37}" destId="{B33DD5B7-4DDE-4DC9-9F5D-4B97A9E1CA44}" srcOrd="4" destOrd="0" presId="urn:microsoft.com/office/officeart/2005/8/layout/vList3"/>
    <dgm:cxn modelId="{FF77A5DC-828B-408A-A3E1-69957B499FD4}" type="presParOf" srcId="{B33DD5B7-4DDE-4DC9-9F5D-4B97A9E1CA44}" destId="{BF8A1D5B-A215-4679-8A31-A8554F8D9E7F}" srcOrd="0" destOrd="0" presId="urn:microsoft.com/office/officeart/2005/8/layout/vList3"/>
    <dgm:cxn modelId="{536371E2-5ACD-4039-BCB0-732AD13FB466}" type="presParOf" srcId="{B33DD5B7-4DDE-4DC9-9F5D-4B97A9E1CA44}" destId="{C7CBB0C4-346A-4EFE-A4D2-C51BFE5ACE27}" srcOrd="1" destOrd="0" presId="urn:microsoft.com/office/officeart/2005/8/layout/vList3"/>
    <dgm:cxn modelId="{F76CF5C4-0336-48F3-8F6B-477353C9571C}" type="presParOf" srcId="{37DF74E8-C983-4956-A7CC-ED0EFA351F37}" destId="{D986942E-F3D3-449F-8320-7584657403C9}" srcOrd="5" destOrd="0" presId="urn:microsoft.com/office/officeart/2005/8/layout/vList3"/>
    <dgm:cxn modelId="{746A8B56-A1D5-4311-BD7B-7D3A1D9E1B75}" type="presParOf" srcId="{37DF74E8-C983-4956-A7CC-ED0EFA351F37}" destId="{AAB583CF-2AC6-4120-82E6-C2CFD25ACFEE}" srcOrd="6" destOrd="0" presId="urn:microsoft.com/office/officeart/2005/8/layout/vList3"/>
    <dgm:cxn modelId="{60E1DE07-2A1E-4309-A5D7-98ED83497A97}" type="presParOf" srcId="{AAB583CF-2AC6-4120-82E6-C2CFD25ACFEE}" destId="{8BF12E39-A42A-4785-A942-EB6CC435B7CD}" srcOrd="0" destOrd="0" presId="urn:microsoft.com/office/officeart/2005/8/layout/vList3"/>
    <dgm:cxn modelId="{D12207C0-3534-46F8-856F-41D7B85856A7}" type="presParOf" srcId="{AAB583CF-2AC6-4120-82E6-C2CFD25ACFEE}" destId="{7E7A1D97-28C4-4DDB-B6B5-FF7AA18D054A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E6D8D1-64AB-4E1E-A973-C20FA6BD6110}">
      <dsp:nvSpPr>
        <dsp:cNvPr id="0" name=""/>
        <dsp:cNvSpPr/>
      </dsp:nvSpPr>
      <dsp:spPr>
        <a:xfrm rot="10800000">
          <a:off x="989360" y="157157"/>
          <a:ext cx="4372674" cy="51785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843" tIns="83820" rIns="156464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      实验</a:t>
          </a:r>
          <a:r>
            <a:rPr lang="zh-CN" altLang="en-US" sz="2200" kern="1200" dirty="0"/>
            <a:t>原理及静特性测量</a:t>
          </a:r>
        </a:p>
      </dsp:txBody>
      <dsp:txXfrm rot="10800000">
        <a:off x="1118823" y="157157"/>
        <a:ext cx="4243211" cy="517853"/>
      </dsp:txXfrm>
    </dsp:sp>
    <dsp:sp modelId="{CAB8441A-D283-43EF-8E2E-EB162889B34B}">
      <dsp:nvSpPr>
        <dsp:cNvPr id="0" name=""/>
        <dsp:cNvSpPr/>
      </dsp:nvSpPr>
      <dsp:spPr>
        <a:xfrm>
          <a:off x="916582" y="0"/>
          <a:ext cx="829627" cy="8296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C6BBBA8-52FF-4E4B-9EB4-ECECC2BD6F09}">
      <dsp:nvSpPr>
        <dsp:cNvPr id="0" name=""/>
        <dsp:cNvSpPr/>
      </dsp:nvSpPr>
      <dsp:spPr>
        <a:xfrm rot="10800000">
          <a:off x="1440158" y="989308"/>
          <a:ext cx="3932630" cy="557949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843" tIns="83820" rIns="156464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/>
            <a:t>系统动态特性与稳态特性</a:t>
          </a:r>
        </a:p>
      </dsp:txBody>
      <dsp:txXfrm rot="10800000">
        <a:off x="1579645" y="989308"/>
        <a:ext cx="3793143" cy="557949"/>
      </dsp:txXfrm>
    </dsp:sp>
    <dsp:sp modelId="{E4E1AC71-DFDE-4EE5-A0A1-0D3C99643CD0}">
      <dsp:nvSpPr>
        <dsp:cNvPr id="0" name=""/>
        <dsp:cNvSpPr/>
      </dsp:nvSpPr>
      <dsp:spPr>
        <a:xfrm>
          <a:off x="946243" y="843953"/>
          <a:ext cx="829627" cy="8296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CBB0C4-346A-4EFE-A4D2-C51BFE5ACE27}">
      <dsp:nvSpPr>
        <dsp:cNvPr id="0" name=""/>
        <dsp:cNvSpPr/>
      </dsp:nvSpPr>
      <dsp:spPr>
        <a:xfrm rot="10800000">
          <a:off x="1091842" y="1839948"/>
          <a:ext cx="4282030" cy="51251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843" tIns="83820" rIns="156464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/>
            <a:t>系统校正设计</a:t>
          </a:r>
        </a:p>
      </dsp:txBody>
      <dsp:txXfrm rot="10800000">
        <a:off x="1219971" y="1839948"/>
        <a:ext cx="4153901" cy="512518"/>
      </dsp:txXfrm>
    </dsp:sp>
    <dsp:sp modelId="{BF8A1D5B-A215-4679-8A31-A8554F8D9E7F}">
      <dsp:nvSpPr>
        <dsp:cNvPr id="0" name=""/>
        <dsp:cNvSpPr/>
      </dsp:nvSpPr>
      <dsp:spPr>
        <a:xfrm>
          <a:off x="955097" y="1690677"/>
          <a:ext cx="829627" cy="8296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7A1D97-28C4-4DDB-B6B5-FF7AA18D054A}">
      <dsp:nvSpPr>
        <dsp:cNvPr id="0" name=""/>
        <dsp:cNvSpPr/>
      </dsp:nvSpPr>
      <dsp:spPr>
        <a:xfrm rot="10800000">
          <a:off x="1352169" y="2629872"/>
          <a:ext cx="4038435" cy="51785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5843" tIns="83820" rIns="156464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/>
            <a:t>总结</a:t>
          </a:r>
        </a:p>
      </dsp:txBody>
      <dsp:txXfrm rot="10800000">
        <a:off x="1481632" y="2629872"/>
        <a:ext cx="3908972" cy="517853"/>
      </dsp:txXfrm>
    </dsp:sp>
    <dsp:sp modelId="{8BF12E39-A42A-4785-A942-EB6CC435B7CD}">
      <dsp:nvSpPr>
        <dsp:cNvPr id="0" name=""/>
        <dsp:cNvSpPr/>
      </dsp:nvSpPr>
      <dsp:spPr>
        <a:xfrm>
          <a:off x="938293" y="2534365"/>
          <a:ext cx="829627" cy="8296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e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DFE78F-58BC-423A-A341-D0065C580108}" type="datetimeFigureOut">
              <a:rPr lang="zh-CN" altLang="en-US" smtClean="0"/>
              <a:t>2019/5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B1CD8-9F96-4F1D-A5B8-2D9E0ECCEB3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此页可以删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4B1CD8-9F96-4F1D-A5B8-2D9E0ECCEB3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1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07005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28650" y="5034521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8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8132"/>
            <a:ext cx="9144000" cy="393192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3893788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" name="文本框 5"/>
          <p:cNvSpPr txBox="1"/>
          <p:nvPr/>
        </p:nvSpPr>
        <p:spPr>
          <a:xfrm>
            <a:off x="8250027" y="313202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 hasCustomPrompt="1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 hasCustomPrompt="1"/>
          </p:nvPr>
        </p:nvSpPr>
        <p:spPr>
          <a:xfrm>
            <a:off x="4786314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313202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4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 userDrawn="1"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6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 hasCustomPrompt="1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 hasCustomPrompt="1"/>
          </p:nvPr>
        </p:nvSpPr>
        <p:spPr>
          <a:xfrm>
            <a:off x="4786314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" name="文本框 5"/>
          <p:cNvSpPr txBox="1"/>
          <p:nvPr/>
        </p:nvSpPr>
        <p:spPr>
          <a:xfrm>
            <a:off x="8250027" y="313202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6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 hasCustomPrompt="1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 hasCustomPrompt="1"/>
          </p:nvPr>
        </p:nvSpPr>
        <p:spPr>
          <a:xfrm>
            <a:off x="4786314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313202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 userDrawn="1"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1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4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69125" y="5245248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8132"/>
            <a:ext cx="9144000" cy="393192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3893788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5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8132"/>
            <a:ext cx="9144000" cy="3931920"/>
          </a:xfrm>
          <a:prstGeom prst="rect">
            <a:avLst/>
          </a:prstGeom>
        </p:spPr>
      </p:pic>
      <p:cxnSp>
        <p:nvCxnSpPr>
          <p:cNvPr id="11" name="直接连接符 10"/>
          <p:cNvCxnSpPr/>
          <p:nvPr userDrawn="1"/>
        </p:nvCxnSpPr>
        <p:spPr>
          <a:xfrm>
            <a:off x="0" y="3893788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12546"/>
            <a:ext cx="9144000" cy="27965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991" y="4211593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28650" y="1552217"/>
            <a:ext cx="7886700" cy="1325563"/>
          </a:xfrm>
          <a:prstGeom prst="rect">
            <a:avLst/>
          </a:prstGeom>
        </p:spPr>
        <p:txBody>
          <a:bodyPr anchor="ctr"/>
          <a:lstStyle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 hasCustomPrompt="1"/>
          </p:nvPr>
        </p:nvSpPr>
        <p:spPr>
          <a:xfrm>
            <a:off x="494026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9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 hasCustomPrompt="1"/>
          </p:nvPr>
        </p:nvSpPr>
        <p:spPr>
          <a:xfrm>
            <a:off x="494026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6" y="975602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0027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/>
          <p:cNvSpPr txBox="1"/>
          <p:nvPr/>
        </p:nvSpPr>
        <p:spPr>
          <a:xfrm>
            <a:off x="8697601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1200" smtClean="0"/>
              <a:t>‹#›</a:t>
            </a:fld>
            <a:endParaRPr lang="zh-CN" altLang="en-US" sz="1200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  <p:sp>
        <p:nvSpPr>
          <p:cNvPr id="16" name="文本框 15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/>
          <p:nvPr userDrawn="1"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4" y="6100773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1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accent1"/>
                </a:solidFill>
                <a:effectLst>
                  <a:glow rad="25400">
                    <a:srgbClr val="BFE2F3"/>
                  </a:glo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0411"/>
            <a:ext cx="9144000" cy="51816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0411"/>
            <a:ext cx="9144000" cy="51816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6" y="975602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6" y="975602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7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/>
          <p:nvPr/>
        </p:nvSpPr>
        <p:spPr>
          <a:xfrm>
            <a:off x="8696566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1200" smtClean="0"/>
              <a:t>‹#›</a:t>
            </a:fld>
            <a:endParaRPr lang="zh-CN" altLang="en-US" sz="12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/>
          <p:nvPr userDrawn="1"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文本框 4"/>
          <p:cNvSpPr txBox="1"/>
          <p:nvPr/>
        </p:nvSpPr>
        <p:spPr>
          <a:xfrm>
            <a:off x="8250027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1" y="313202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2" name="内容占位符 11"/>
          <p:cNvSpPr>
            <a:spLocks noGrp="1"/>
          </p:cNvSpPr>
          <p:nvPr>
            <p:ph sz="quarter" idx="10" hasCustomPrompt="1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 hasCustomPrompt="1"/>
          </p:nvPr>
        </p:nvSpPr>
        <p:spPr>
          <a:xfrm>
            <a:off x="4786314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4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sp>
        <p:nvSpPr>
          <p:cNvPr id="5" name="标题 1"/>
          <p:cNvSpPr txBox="1"/>
          <p:nvPr/>
        </p:nvSpPr>
        <p:spPr>
          <a:xfrm>
            <a:off x="323851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9" y="807632"/>
            <a:ext cx="8340421" cy="5865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sp>
        <p:nvSpPr>
          <p:cNvPr id="9" name="标题 1"/>
          <p:cNvSpPr txBox="1"/>
          <p:nvPr userDrawn="1"/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9.png"/><Relationship Id="rId5" Type="http://schemas.openxmlformats.org/officeDocument/2006/relationships/image" Target="../media/image37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4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png"/><Relationship Id="rId3" Type="http://schemas.openxmlformats.org/officeDocument/2006/relationships/image" Target="../media/image220.png"/><Relationship Id="rId7" Type="http://schemas.openxmlformats.org/officeDocument/2006/relationships/image" Target="../media/image260.png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0.png"/><Relationship Id="rId4" Type="http://schemas.openxmlformats.org/officeDocument/2006/relationships/image" Target="../media/image230.png"/><Relationship Id="rId9" Type="http://schemas.openxmlformats.org/officeDocument/2006/relationships/image" Target="../media/image28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0.png"/><Relationship Id="rId3" Type="http://schemas.openxmlformats.org/officeDocument/2006/relationships/image" Target="../media/image310.png"/><Relationship Id="rId7" Type="http://schemas.openxmlformats.org/officeDocument/2006/relationships/image" Target="../media/image350.png"/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0.png"/><Relationship Id="rId5" Type="http://schemas.openxmlformats.org/officeDocument/2006/relationships/image" Target="../media/image330.png"/><Relationship Id="rId4" Type="http://schemas.openxmlformats.org/officeDocument/2006/relationships/image" Target="../media/image32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2.w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png"/><Relationship Id="rId4" Type="http://schemas.openxmlformats.org/officeDocument/2006/relationships/image" Target="../media/image7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0.png"/><Relationship Id="rId5" Type="http://schemas.openxmlformats.org/officeDocument/2006/relationships/image" Target="../media/image420.png"/><Relationship Id="rId4" Type="http://schemas.openxmlformats.org/officeDocument/2006/relationships/image" Target="../media/image41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5.png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3.bin"/><Relationship Id="rId15" Type="http://schemas.openxmlformats.org/officeDocument/2006/relationships/image" Target="../media/image17.png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6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28650" y="3975166"/>
            <a:ext cx="7886700" cy="899510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动课程设计报告</a:t>
            </a:r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>
          <a:xfrm>
            <a:off x="628650" y="5094906"/>
            <a:ext cx="8196173" cy="604299"/>
          </a:xfrm>
        </p:spPr>
        <p:txBody>
          <a:bodyPr/>
          <a:lstStyle/>
          <a:p>
            <a:pPr marL="0" indent="0" algn="r">
              <a:lnSpc>
                <a:spcPct val="50000"/>
              </a:lnSpc>
              <a:buNone/>
            </a:pP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主讲人：郭江健、谢敬鱼</a:t>
            </a:r>
            <a:endParaRPr lang="en-US" altLang="zh-CN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 algn="r">
              <a:lnSpc>
                <a:spcPct val="50000"/>
              </a:lnSpc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时间：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019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年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5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7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日</a:t>
            </a:r>
            <a:endParaRPr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77"/>
    </mc:Choice>
    <mc:Fallback xmlns="">
      <p:transition spd="slow" advTm="2077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比例控制环节</a:t>
            </a:r>
            <a:endParaRPr lang="en-US" altLang="zh-CN" sz="2800" dirty="0"/>
          </a:p>
          <a:p>
            <a:endParaRPr lang="zh-CN" alt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C150986-32B0-42C9-8CE4-F4778B4D695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985" y="2219503"/>
            <a:ext cx="3558081" cy="2769747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B0CE3EEE-FE31-45D7-B323-A26D8BE129FB}"/>
                  </a:ext>
                </a:extLst>
              </p:cNvPr>
              <p:cNvSpPr/>
              <p:nvPr/>
            </p:nvSpPr>
            <p:spPr>
              <a:xfrm>
                <a:off x="1542200" y="5308902"/>
                <a:ext cx="1623650" cy="6790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 −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B0CE3EEE-FE31-45D7-B323-A26D8BE129F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2200" y="5308902"/>
                <a:ext cx="1623650" cy="6790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03B5442-4AD3-47EF-AF6F-D9177163B889}"/>
                  </a:ext>
                </a:extLst>
              </p:cNvPr>
              <p:cNvSpPr/>
              <p:nvPr/>
            </p:nvSpPr>
            <p:spPr>
              <a:xfrm>
                <a:off x="4294187" y="1996200"/>
                <a:ext cx="4572000" cy="39917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n-US" altLang="zh-CN" dirty="0"/>
                  <a:t>    </a:t>
                </a:r>
                <a:r>
                  <a:rPr lang="zh-CN" altLang="en-US" dirty="0"/>
                  <a:t>要使得放大倍数分别为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0.5</a:t>
                </a:r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zh-CN" altLang="en-US" dirty="0"/>
                  <a:t>，再结合实验设备上已有的电阻选择，我们可以很轻松地设计出各增益对应的电阻值。其中，</a:t>
                </a:r>
                <a:r>
                  <a:rPr lang="en-US" altLang="zh-CN" dirty="0"/>
                  <a:t>Ku</a:t>
                </a:r>
                <a:r>
                  <a:rPr lang="zh-CN" altLang="en-US" dirty="0"/>
                  <a:t>并不是通过理论计算而是通过实验尝试得到的。我们固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=100kΩ,</a:t>
                </a:r>
                <a:r>
                  <a:rPr lang="zh-CN" altLang="en-US" dirty="0"/>
                  <a:t>从大到小调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直到系统能够等幅振荡。</a:t>
                </a:r>
              </a:p>
              <a:p>
                <a:r>
                  <a:rPr lang="zh-CN" altLang="en-US" dirty="0"/>
                  <a:t>	此时测得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/>
                  <a:t>=52.9kΩ</a:t>
                </a:r>
                <a:r>
                  <a:rPr lang="zh-CN" altLang="en-US" dirty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en-US" altLang="zh-CN" dirty="0"/>
                  <a:t>=1.89</a:t>
                </a:r>
                <a:r>
                  <a:rPr lang="zh-CN" altLang="en-US" dirty="0"/>
                  <a:t>。所以三组数据的设计值和实测值如下表。</a:t>
                </a:r>
              </a:p>
              <a:p>
                <a:endParaRPr lang="zh-CN" altLang="en-US" dirty="0"/>
              </a:p>
              <a:p>
                <a:r>
                  <a:rPr lang="zh-CN" altLang="en-US" dirty="0"/>
                  <a:t>	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/>
                  <a:t>(KΩ)	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(KΩ)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zh-CN" altLang="en-US" dirty="0"/>
                  <a:t>取值	设计值	实测值	设计值	实测值</a:t>
                </a:r>
              </a:p>
              <a:p>
                <a:r>
                  <a:rPr lang="en-US" altLang="zh-CN" dirty="0"/>
                  <a:t>1	100	99.9	100	99.9</a:t>
                </a:r>
              </a:p>
              <a:p>
                <a:r>
                  <a:rPr lang="en-US" altLang="zh-CN" dirty="0"/>
                  <a:t>0.5	200	201	100	99.9</a:t>
                </a:r>
              </a:p>
              <a:p>
                <a:r>
                  <a:rPr lang="en-US" altLang="zh-CN" dirty="0"/>
                  <a:t>Ku	——	52.9	100	99.9</a:t>
                </a: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03B5442-4AD3-47EF-AF6F-D9177163B8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4187" y="1996200"/>
                <a:ext cx="4572000" cy="3991734"/>
              </a:xfrm>
              <a:prstGeom prst="rect">
                <a:avLst/>
              </a:prstGeom>
              <a:blipFill>
                <a:blip r:embed="rId4"/>
                <a:stretch>
                  <a:fillRect l="-1067" t="-763" r="-1200" b="-13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3036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9"/>
    </mc:Choice>
    <mc:Fallback xmlns="">
      <p:transition spd="slow" advTm="269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比例控制环节</a:t>
            </a:r>
            <a:endParaRPr lang="en-US" altLang="zh-CN" sz="2800" dirty="0"/>
          </a:p>
          <a:p>
            <a:endParaRPr lang="zh-CN" alt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51C238E-114B-43D3-B925-B876E92AD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154" y="3556346"/>
            <a:ext cx="3670651" cy="2755311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9529698E-2D85-4D66-9E7B-CA5CA25D5491}"/>
              </a:ext>
            </a:extLst>
          </p:cNvPr>
          <p:cNvSpPr/>
          <p:nvPr/>
        </p:nvSpPr>
        <p:spPr>
          <a:xfrm>
            <a:off x="1252449" y="6371313"/>
            <a:ext cx="11224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P=1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682D8EE-27DD-46E4-8265-6B89EC14EFAC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456858" y="1552209"/>
            <a:ext cx="3442962" cy="258222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1477CCFB-2289-4FAD-917E-01699C5C9F7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456859" y="4194356"/>
            <a:ext cx="3442961" cy="2553781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012D08EB-47DB-408C-BFD4-4AB63A151CCB}"/>
              </a:ext>
            </a:extLst>
          </p:cNvPr>
          <p:cNvSpPr/>
          <p:nvPr/>
        </p:nvSpPr>
        <p:spPr>
          <a:xfrm>
            <a:off x="7762982" y="2654908"/>
            <a:ext cx="13083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P=0.5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2074182-C04B-4790-AFF9-7FFD7BA39DCC}"/>
              </a:ext>
            </a:extLst>
          </p:cNvPr>
          <p:cNvSpPr/>
          <p:nvPr/>
        </p:nvSpPr>
        <p:spPr>
          <a:xfrm>
            <a:off x="7705273" y="5379868"/>
            <a:ext cx="14237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P=1.89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82574C79-83FF-401B-9C36-CFA6260F9B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3975363"/>
              </p:ext>
            </p:extLst>
          </p:nvPr>
        </p:nvGraphicFramePr>
        <p:xfrm>
          <a:off x="0" y="2382262"/>
          <a:ext cx="4371235" cy="8534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3883">
                  <a:extLst>
                    <a:ext uri="{9D8B030D-6E8A-4147-A177-3AD203B41FA5}">
                      <a16:colId xmlns:a16="http://schemas.microsoft.com/office/drawing/2014/main" val="3827730420"/>
                    </a:ext>
                  </a:extLst>
                </a:gridCol>
                <a:gridCol w="772358">
                  <a:extLst>
                    <a:ext uri="{9D8B030D-6E8A-4147-A177-3AD203B41FA5}">
                      <a16:colId xmlns:a16="http://schemas.microsoft.com/office/drawing/2014/main" val="2190549132"/>
                    </a:ext>
                  </a:extLst>
                </a:gridCol>
                <a:gridCol w="755964">
                  <a:extLst>
                    <a:ext uri="{9D8B030D-6E8A-4147-A177-3AD203B41FA5}">
                      <a16:colId xmlns:a16="http://schemas.microsoft.com/office/drawing/2014/main" val="1779894137"/>
                    </a:ext>
                  </a:extLst>
                </a:gridCol>
                <a:gridCol w="795020">
                  <a:extLst>
                    <a:ext uri="{9D8B030D-6E8A-4147-A177-3AD203B41FA5}">
                      <a16:colId xmlns:a16="http://schemas.microsoft.com/office/drawing/2014/main" val="2194431316"/>
                    </a:ext>
                  </a:extLst>
                </a:gridCol>
                <a:gridCol w="718820">
                  <a:extLst>
                    <a:ext uri="{9D8B030D-6E8A-4147-A177-3AD203B41FA5}">
                      <a16:colId xmlns:a16="http://schemas.microsoft.com/office/drawing/2014/main" val="460446837"/>
                    </a:ext>
                  </a:extLst>
                </a:gridCol>
                <a:gridCol w="885190">
                  <a:extLst>
                    <a:ext uri="{9D8B030D-6E8A-4147-A177-3AD203B41FA5}">
                      <a16:colId xmlns:a16="http://schemas.microsoft.com/office/drawing/2014/main" val="3441099225"/>
                    </a:ext>
                  </a:extLst>
                </a:gridCol>
              </a:tblGrid>
              <a:tr h="13525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Kp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o</a:t>
                      </a:r>
                      <a:r>
                        <a:rPr lang="zh-CN" sz="1400" kern="100">
                          <a:effectLst/>
                        </a:rPr>
                        <a:t>峰值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o</a:t>
                      </a:r>
                      <a:r>
                        <a:rPr lang="zh-CN" sz="1400" kern="100">
                          <a:effectLst/>
                        </a:rPr>
                        <a:t>稳态值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Uo</a:t>
                      </a:r>
                      <a:r>
                        <a:rPr lang="zh-CN" sz="1400" kern="100" dirty="0">
                          <a:effectLst/>
                        </a:rPr>
                        <a:t>初始值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超调量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调整时间（</a:t>
                      </a:r>
                      <a:r>
                        <a:rPr lang="en-US" sz="1400" kern="100">
                          <a:effectLst/>
                        </a:rPr>
                        <a:t>5%</a:t>
                      </a:r>
                      <a:r>
                        <a:rPr lang="zh-CN" sz="1400" kern="100">
                          <a:effectLst/>
                        </a:rPr>
                        <a:t>）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3632115"/>
                  </a:ext>
                </a:extLst>
              </a:tr>
              <a:tr h="1301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46V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-0.4V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-1.42V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4.31%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02ms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0605643"/>
                  </a:ext>
                </a:extLst>
              </a:tr>
              <a:tr h="1301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8V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V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-2.04V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.9%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5ms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83043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157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2"/>
    </mc:Choice>
    <mc:Fallback xmlns="">
      <p:transition spd="slow" advTm="332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比例积分控制环节</a:t>
            </a:r>
            <a:endParaRPr lang="en-US" altLang="zh-CN" sz="2800" dirty="0"/>
          </a:p>
          <a:p>
            <a:endParaRPr lang="zh-CN" alt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03B5442-4AD3-47EF-AF6F-D9177163B889}"/>
                  </a:ext>
                </a:extLst>
              </p:cNvPr>
              <p:cNvSpPr/>
              <p:nvPr/>
            </p:nvSpPr>
            <p:spPr>
              <a:xfrm>
                <a:off x="4294187" y="1996200"/>
                <a:ext cx="4572000" cy="208101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n-US" altLang="zh-CN" dirty="0"/>
                  <a:t>        </a:t>
                </a:r>
                <a:r>
                  <a:rPr lang="zh-CN" altLang="zh-CN" dirty="0"/>
                  <a:t>根据实验要求，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1,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0.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zh-CN" altLang="zh-CN" dirty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p</m:t>
                        </m:r>
                      </m:sub>
                    </m:sSub>
                  </m:oMath>
                </a14:m>
                <a:r>
                  <a:rPr lang="zh-CN" altLang="zh-CN" dirty="0"/>
                  <a:t>的取值较为容易实现，只需选择两个相等阻值的电阻即可，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</m:oMath>
                </a14:m>
                <a:r>
                  <a:rPr lang="zh-CN" altLang="zh-CN" dirty="0"/>
                  <a:t>的精确取值较难得到。由于可供选择的电阻电容有限，我们决定用</a:t>
                </a:r>
                <a:r>
                  <a:rPr lang="en-US" altLang="zh-CN" dirty="0"/>
                  <a:t>0.22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μF</m:t>
                    </m:r>
                  </m:oMath>
                </a14:m>
                <a:r>
                  <a:rPr lang="zh-CN" altLang="zh-CN" dirty="0"/>
                  <a:t>的电阻取近似得到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0.20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μF</m:t>
                    </m:r>
                  </m:oMath>
                </a14:m>
                <a:r>
                  <a:rPr lang="zh-CN" altLang="zh-CN" dirty="0"/>
                  <a:t>电阻的效果。</a:t>
                </a:r>
              </a:p>
              <a:p>
                <a:r>
                  <a:rPr lang="zh-CN" altLang="zh-CN" dirty="0"/>
                  <a:t>故我们选取如下表所示的元件参数：</a:t>
                </a:r>
                <a:endParaRPr lang="zh-CN" altLang="en-US" dirty="0"/>
              </a:p>
              <a:p>
                <a:r>
                  <a:rPr lang="zh-CN" altLang="en-US" dirty="0"/>
                  <a:t>	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03B5442-4AD3-47EF-AF6F-D9177163B8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4187" y="1996200"/>
                <a:ext cx="4572000" cy="2081019"/>
              </a:xfrm>
              <a:prstGeom prst="rect">
                <a:avLst/>
              </a:prstGeom>
              <a:blipFill>
                <a:blip r:embed="rId3"/>
                <a:stretch>
                  <a:fillRect l="-1067" t="-1170" r="-61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>
            <a:extLst>
              <a:ext uri="{FF2B5EF4-FFF2-40B4-BE49-F238E27FC236}">
                <a16:creationId xmlns:a16="http://schemas.microsoft.com/office/drawing/2014/main" id="{41ECB484-42C1-4016-AEED-4C02422F5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24" y="2592280"/>
            <a:ext cx="879264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8096379-8479-4947-8524-7239D7F3D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673880"/>
              </p:ext>
            </p:extLst>
          </p:nvPr>
        </p:nvGraphicFramePr>
        <p:xfrm>
          <a:off x="396370" y="2380310"/>
          <a:ext cx="3640340" cy="2097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4" imgW="2332488" imgH="1339680" progId="Visio.Drawing.11">
                  <p:embed/>
                </p:oleObj>
              </mc:Choice>
              <mc:Fallback>
                <p:oleObj name="Visio" r:id="rId4" imgW="2332488" imgH="1339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70" y="2380310"/>
                        <a:ext cx="3640340" cy="2097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4D8735C-D229-41D2-B6E4-52ECF4748143}"/>
                  </a:ext>
                </a:extLst>
              </p:cNvPr>
              <p:cNvSpPr/>
              <p:nvPr/>
            </p:nvSpPr>
            <p:spPr>
              <a:xfrm>
                <a:off x="396370" y="4788637"/>
                <a:ext cx="3353156" cy="15075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1524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𝑜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(1+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)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indent="1524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p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indent="1524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i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𝐶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4D8735C-D229-41D2-B6E4-52ECF474814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370" y="4788637"/>
                <a:ext cx="3353156" cy="150759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7C94726A-31C4-4195-8351-86C85051564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42137168"/>
                  </p:ext>
                </p:extLst>
              </p:nvPr>
            </p:nvGraphicFramePr>
            <p:xfrm>
              <a:off x="4036710" y="4331306"/>
              <a:ext cx="4775200" cy="130502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596265">
                      <a:extLst>
                        <a:ext uri="{9D8B030D-6E8A-4147-A177-3AD203B41FA5}">
                          <a16:colId xmlns:a16="http://schemas.microsoft.com/office/drawing/2014/main" val="761932895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3174998014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3104591624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2875545307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1237385402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444128337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3202842996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967406209"/>
                        </a:ext>
                      </a:extLst>
                    </a:gridCol>
                  </a:tblGrid>
                  <a:tr h="232410"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8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𝑘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𝛺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8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𝑘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𝛺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8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𝜇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𝐹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8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𝜇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𝐹</m:t>
                                </m:r>
                                <m:r>
                                  <a:rPr lang="en-US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79292495"/>
                      </a:ext>
                    </a:extLst>
                  </a:tr>
                  <a:tr h="2514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测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测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测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测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25660695"/>
                      </a:ext>
                    </a:extLst>
                  </a:tr>
                  <a:tr h="482069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9.9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9.9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22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9066921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7C94726A-31C4-4195-8351-86C85051564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42137168"/>
                  </p:ext>
                </p:extLst>
              </p:nvPr>
            </p:nvGraphicFramePr>
            <p:xfrm>
              <a:off x="4036710" y="4331306"/>
              <a:ext cx="4775200" cy="130502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596265">
                      <a:extLst>
                        <a:ext uri="{9D8B030D-6E8A-4147-A177-3AD203B41FA5}">
                          <a16:colId xmlns:a16="http://schemas.microsoft.com/office/drawing/2014/main" val="761932895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3174998014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3104591624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2875545307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1237385402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444128337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3202842996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967406209"/>
                        </a:ext>
                      </a:extLst>
                    </a:gridCol>
                  </a:tblGrid>
                  <a:tr h="274320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510" t="-2222" r="-301020" b="-38222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100510" t="-2222" r="-201020" b="-38222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00510" t="-2222" r="-101020" b="-38222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300510" t="-2222" r="-1020" b="-38222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79292495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测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测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测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测值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25660695"/>
                      </a:ext>
                    </a:extLst>
                  </a:tr>
                  <a:tr h="482069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9.9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9.9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22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9066921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4981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4"/>
    </mc:Choice>
    <mc:Fallback xmlns="">
      <p:transition spd="slow" advTm="354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比例积分控制环节</a:t>
            </a:r>
            <a:endParaRPr lang="en-US" altLang="zh-CN" sz="2800" dirty="0"/>
          </a:p>
          <a:p>
            <a:endParaRPr lang="zh-CN" alt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1ECB484-42C1-4016-AEED-4C02422F5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24" y="2592280"/>
            <a:ext cx="879264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FA5E052-F669-4D00-8BF2-6739C0BB2B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96" y="2431006"/>
            <a:ext cx="4389500" cy="3292125"/>
          </a:xfrm>
          <a:prstGeom prst="rect">
            <a:avLst/>
          </a:prstGeom>
        </p:spPr>
      </p:pic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1DF73A6B-D2D8-4E7E-9D3E-AE1E57A531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5467485"/>
              </p:ext>
            </p:extLst>
          </p:nvPr>
        </p:nvGraphicFramePr>
        <p:xfrm>
          <a:off x="4554411" y="5366895"/>
          <a:ext cx="4588985" cy="103365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03420">
                  <a:extLst>
                    <a:ext uri="{9D8B030D-6E8A-4147-A177-3AD203B41FA5}">
                      <a16:colId xmlns:a16="http://schemas.microsoft.com/office/drawing/2014/main" val="1967120568"/>
                    </a:ext>
                  </a:extLst>
                </a:gridCol>
                <a:gridCol w="1050925">
                  <a:extLst>
                    <a:ext uri="{9D8B030D-6E8A-4147-A177-3AD203B41FA5}">
                      <a16:colId xmlns:a16="http://schemas.microsoft.com/office/drawing/2014/main" val="3796982859"/>
                    </a:ext>
                  </a:extLst>
                </a:gridCol>
                <a:gridCol w="942975">
                  <a:extLst>
                    <a:ext uri="{9D8B030D-6E8A-4147-A177-3AD203B41FA5}">
                      <a16:colId xmlns:a16="http://schemas.microsoft.com/office/drawing/2014/main" val="3163280084"/>
                    </a:ext>
                  </a:extLst>
                </a:gridCol>
                <a:gridCol w="843915">
                  <a:extLst>
                    <a:ext uri="{9D8B030D-6E8A-4147-A177-3AD203B41FA5}">
                      <a16:colId xmlns:a16="http://schemas.microsoft.com/office/drawing/2014/main" val="782793248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194938548"/>
                    </a:ext>
                  </a:extLst>
                </a:gridCol>
              </a:tblGrid>
              <a:tr h="23241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Uo</a:t>
                      </a:r>
                      <a:r>
                        <a:rPr lang="zh-CN" sz="1800" kern="100">
                          <a:effectLst/>
                        </a:rPr>
                        <a:t>峰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Uo</a:t>
                      </a:r>
                      <a:r>
                        <a:rPr lang="zh-CN" sz="1800" kern="100">
                          <a:effectLst/>
                        </a:rPr>
                        <a:t>稳态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Uo</a:t>
                      </a:r>
                      <a:r>
                        <a:rPr lang="zh-CN" sz="1800" kern="100">
                          <a:effectLst/>
                        </a:rPr>
                        <a:t>初始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超调量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调整时间（</a:t>
                      </a:r>
                      <a:r>
                        <a:rPr lang="en-US" sz="1800" kern="100">
                          <a:effectLst/>
                        </a:rPr>
                        <a:t>5%</a:t>
                      </a:r>
                      <a:r>
                        <a:rPr lang="zh-CN" sz="1800" kern="100">
                          <a:effectLst/>
                        </a:rPr>
                        <a:t>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13912321"/>
                  </a:ext>
                </a:extLst>
              </a:tr>
              <a:tr h="4850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6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4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-0.08V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7.6%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990m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9166987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">
                <a:extLst>
                  <a:ext uri="{FF2B5EF4-FFF2-40B4-BE49-F238E27FC236}">
                    <a16:creationId xmlns:a16="http://schemas.microsoft.com/office/drawing/2014/main" id="{F633A609-8240-43D4-9CBF-A680AFD84D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83524" y="2249429"/>
                <a:ext cx="3766450" cy="2690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indent="2667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2667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超调量的计算公式是：</a:t>
                </a:r>
                <a:endParaRPr kumimoji="0" lang="zh-CN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lv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𝜎</m:t>
                      </m:r>
                      <m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𝑝</m:t>
                      </m:r>
                      <m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%=</m:t>
                      </m:r>
                      <m:f>
                        <m:fPr>
                          <m:ctrlPr>
                            <a:rPr kumimoji="0" lang="en-US" altLang="zh-CN" sz="20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 err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𝑜𝑚𝑎𝑥</m:t>
                              </m:r>
                            </m:sub>
                          </m:sSub>
                          <m:r>
                            <a:rPr lang="en-US" altLang="zh-CN" sz="2000" i="1" dirty="0" err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 err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𝑠𝑡𝑎𝑡𝑖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𝑠𝑡𝑎𝑡𝑖𝑐</m:t>
                              </m:r>
                            </m:sub>
                          </m:sSub>
                          <m:r>
                            <a:rPr lang="en-US" altLang="zh-CN" sz="2000" i="1" dirty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𝑜𝑠𝑡𝑎𝑟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lvl="0"/>
                <a:endPara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2667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我们使用导出的具体数据点来获取峰值、开始点、调整稳定点等。通过计算得到相应的超调量和调整时间如下表所示：</a:t>
                </a:r>
                <a:endParaRPr kumimoji="0" lang="zh-CN" altLang="en-US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2667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Rectangle 1">
                <a:extLst>
                  <a:ext uri="{FF2B5EF4-FFF2-40B4-BE49-F238E27FC236}">
                    <a16:creationId xmlns:a16="http://schemas.microsoft.com/office/drawing/2014/main" id="{F633A609-8240-43D4-9CBF-A680AFD84D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83524" y="2249429"/>
                <a:ext cx="3766450" cy="2690288"/>
              </a:xfrm>
              <a:prstGeom prst="rect">
                <a:avLst/>
              </a:prstGeom>
              <a:blipFill>
                <a:blip r:embed="rId3"/>
                <a:stretch>
                  <a:fillRect l="-1618" t="-1134" r="-178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2821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6"/>
    </mc:Choice>
    <mc:Fallback xmlns="">
      <p:transition spd="slow" advTm="376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比例积分微分控制环节</a:t>
            </a:r>
            <a:endParaRPr lang="en-US" altLang="zh-CN" sz="2800" dirty="0"/>
          </a:p>
          <a:p>
            <a:endParaRPr lang="zh-CN" alt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03B5442-4AD3-47EF-AF6F-D9177163B889}"/>
                  </a:ext>
                </a:extLst>
              </p:cNvPr>
              <p:cNvSpPr/>
              <p:nvPr/>
            </p:nvSpPr>
            <p:spPr>
              <a:xfrm>
                <a:off x="4262465" y="2333551"/>
                <a:ext cx="4572000" cy="177914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n-US" altLang="zh-CN" dirty="0"/>
                  <a:t>       </a:t>
                </a:r>
                <a:r>
                  <a:rPr lang="zh-CN" altLang="zh-CN" dirty="0"/>
                  <a:t>根据实验要求</a:t>
                </a:r>
                <a:r>
                  <a:rPr lang="en-US" altLang="zh-CN" dirty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1,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0.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0.0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zh-CN" altLang="zh-CN" dirty="0"/>
                  <a:t>。可以看到我们一共有</a:t>
                </a:r>
                <a:r>
                  <a:rPr lang="en-US" altLang="zh-CN" dirty="0"/>
                  <a:t>3</a:t>
                </a:r>
                <a:r>
                  <a:rPr lang="zh-CN" altLang="zh-CN" dirty="0"/>
                  <a:t>个方程式，但要获得</a:t>
                </a:r>
                <a:r>
                  <a:rPr lang="en-US" altLang="zh-CN" dirty="0"/>
                  <a:t>3</a:t>
                </a:r>
                <a:r>
                  <a:rPr lang="zh-CN" altLang="zh-CN" dirty="0"/>
                  <a:t>个未知参量，所以我们固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100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zh-CN" altLang="zh-CN" dirty="0"/>
                  <a:t>，求解方程，再用现有的电阻电容近似。</a:t>
                </a:r>
              </a:p>
              <a:p>
                <a:r>
                  <a:rPr lang="zh-CN" altLang="zh-CN" dirty="0"/>
                  <a:t>最终我们选择下表中的元件参数</a:t>
                </a:r>
                <a:r>
                  <a:rPr lang="en-US" altLang="zh-CN" dirty="0"/>
                  <a:t>:</a:t>
                </a: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03B5442-4AD3-47EF-AF6F-D9177163B8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465" y="2333551"/>
                <a:ext cx="4572000" cy="1779141"/>
              </a:xfrm>
              <a:prstGeom prst="rect">
                <a:avLst/>
              </a:prstGeom>
              <a:blipFill>
                <a:blip r:embed="rId3"/>
                <a:stretch>
                  <a:fillRect l="-1067" t="-1712" r="-133" b="-44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>
            <a:extLst>
              <a:ext uri="{FF2B5EF4-FFF2-40B4-BE49-F238E27FC236}">
                <a16:creationId xmlns:a16="http://schemas.microsoft.com/office/drawing/2014/main" id="{41ECB484-42C1-4016-AEED-4C02422F5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24" y="2592280"/>
            <a:ext cx="879264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4D8735C-D229-41D2-B6E4-52ECF4748143}"/>
                  </a:ext>
                </a:extLst>
              </p:cNvPr>
              <p:cNvSpPr/>
              <p:nvPr/>
            </p:nvSpPr>
            <p:spPr>
              <a:xfrm>
                <a:off x="277811" y="4459057"/>
                <a:ext cx="3353156" cy="23545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1+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dirty="0"/>
              </a:p>
              <a:p>
                <a:pPr indent="1524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p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 −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indent="1524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i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indent="1524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zh-CN" dirty="0"/>
              </a:p>
              <a:p>
                <a:pPr indent="152400"/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4D8735C-D229-41D2-B6E4-52ECF474814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811" y="4459057"/>
                <a:ext cx="3353156" cy="235455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9D341D4E-6B94-46FC-85BB-7A711368A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308" y="2505768"/>
            <a:ext cx="990978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26AD4DC-9AF5-4FF4-B8C3-9E46BBB167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123876"/>
              </p:ext>
            </p:extLst>
          </p:nvPr>
        </p:nvGraphicFramePr>
        <p:xfrm>
          <a:off x="195307" y="2505768"/>
          <a:ext cx="4035435" cy="1728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Visio" r:id="rId5" imgW="3076572" imgH="1323484" progId="Visio.Drawing.11">
                  <p:embed/>
                </p:oleObj>
              </mc:Choice>
              <mc:Fallback>
                <p:oleObj name="Visio" r:id="rId5" imgW="3076572" imgH="13234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307" y="2505768"/>
                        <a:ext cx="4035435" cy="17288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10">
                <a:extLst>
                  <a:ext uri="{FF2B5EF4-FFF2-40B4-BE49-F238E27FC236}">
                    <a16:creationId xmlns:a16="http://schemas.microsoft.com/office/drawing/2014/main" id="{3D224165-C772-4C35-9A65-07C727F4B03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67901465"/>
                  </p:ext>
                </p:extLst>
              </p:nvPr>
            </p:nvGraphicFramePr>
            <p:xfrm>
              <a:off x="3847182" y="4626273"/>
              <a:ext cx="5145900" cy="146732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42553">
                      <a:extLst>
                        <a:ext uri="{9D8B030D-6E8A-4147-A177-3AD203B41FA5}">
                          <a16:colId xmlns:a16="http://schemas.microsoft.com/office/drawing/2014/main" val="1414377729"/>
                        </a:ext>
                      </a:extLst>
                    </a:gridCol>
                    <a:gridCol w="643922">
                      <a:extLst>
                        <a:ext uri="{9D8B030D-6E8A-4147-A177-3AD203B41FA5}">
                          <a16:colId xmlns:a16="http://schemas.microsoft.com/office/drawing/2014/main" val="1063911177"/>
                        </a:ext>
                      </a:extLst>
                    </a:gridCol>
                    <a:gridCol w="642553">
                      <a:extLst>
                        <a:ext uri="{9D8B030D-6E8A-4147-A177-3AD203B41FA5}">
                          <a16:colId xmlns:a16="http://schemas.microsoft.com/office/drawing/2014/main" val="1061349726"/>
                        </a:ext>
                      </a:extLst>
                    </a:gridCol>
                    <a:gridCol w="643922">
                      <a:extLst>
                        <a:ext uri="{9D8B030D-6E8A-4147-A177-3AD203B41FA5}">
                          <a16:colId xmlns:a16="http://schemas.microsoft.com/office/drawing/2014/main" val="2403741508"/>
                        </a:ext>
                      </a:extLst>
                    </a:gridCol>
                    <a:gridCol w="642553">
                      <a:extLst>
                        <a:ext uri="{9D8B030D-6E8A-4147-A177-3AD203B41FA5}">
                          <a16:colId xmlns:a16="http://schemas.microsoft.com/office/drawing/2014/main" val="2698301051"/>
                        </a:ext>
                      </a:extLst>
                    </a:gridCol>
                    <a:gridCol w="643922">
                      <a:extLst>
                        <a:ext uri="{9D8B030D-6E8A-4147-A177-3AD203B41FA5}">
                          <a16:colId xmlns:a16="http://schemas.microsoft.com/office/drawing/2014/main" val="2759622011"/>
                        </a:ext>
                      </a:extLst>
                    </a:gridCol>
                    <a:gridCol w="642553">
                      <a:extLst>
                        <a:ext uri="{9D8B030D-6E8A-4147-A177-3AD203B41FA5}">
                          <a16:colId xmlns:a16="http://schemas.microsoft.com/office/drawing/2014/main" val="1565475056"/>
                        </a:ext>
                      </a:extLst>
                    </a:gridCol>
                    <a:gridCol w="643922">
                      <a:extLst>
                        <a:ext uri="{9D8B030D-6E8A-4147-A177-3AD203B41FA5}">
                          <a16:colId xmlns:a16="http://schemas.microsoft.com/office/drawing/2014/main" val="30915885"/>
                        </a:ext>
                      </a:extLst>
                    </a:gridCol>
                  </a:tblGrid>
                  <a:tr h="443045"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8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8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8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8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8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8238021"/>
                      </a:ext>
                    </a:extLst>
                  </a:tr>
                  <a:tr h="2514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设计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实测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设计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实测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设计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实测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设计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实测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82406157"/>
                      </a:ext>
                    </a:extLst>
                  </a:tr>
                  <a:tr h="475637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10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99.9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10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99.9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0.22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2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16912684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10">
                <a:extLst>
                  <a:ext uri="{FF2B5EF4-FFF2-40B4-BE49-F238E27FC236}">
                    <a16:creationId xmlns:a16="http://schemas.microsoft.com/office/drawing/2014/main" id="{3D224165-C772-4C35-9A65-07C727F4B03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67901465"/>
                  </p:ext>
                </p:extLst>
              </p:nvPr>
            </p:nvGraphicFramePr>
            <p:xfrm>
              <a:off x="3847182" y="4626273"/>
              <a:ext cx="5145900" cy="146732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42553">
                      <a:extLst>
                        <a:ext uri="{9D8B030D-6E8A-4147-A177-3AD203B41FA5}">
                          <a16:colId xmlns:a16="http://schemas.microsoft.com/office/drawing/2014/main" val="1414377729"/>
                        </a:ext>
                      </a:extLst>
                    </a:gridCol>
                    <a:gridCol w="643922">
                      <a:extLst>
                        <a:ext uri="{9D8B030D-6E8A-4147-A177-3AD203B41FA5}">
                          <a16:colId xmlns:a16="http://schemas.microsoft.com/office/drawing/2014/main" val="1063911177"/>
                        </a:ext>
                      </a:extLst>
                    </a:gridCol>
                    <a:gridCol w="642553">
                      <a:extLst>
                        <a:ext uri="{9D8B030D-6E8A-4147-A177-3AD203B41FA5}">
                          <a16:colId xmlns:a16="http://schemas.microsoft.com/office/drawing/2014/main" val="1061349726"/>
                        </a:ext>
                      </a:extLst>
                    </a:gridCol>
                    <a:gridCol w="643922">
                      <a:extLst>
                        <a:ext uri="{9D8B030D-6E8A-4147-A177-3AD203B41FA5}">
                          <a16:colId xmlns:a16="http://schemas.microsoft.com/office/drawing/2014/main" val="2403741508"/>
                        </a:ext>
                      </a:extLst>
                    </a:gridCol>
                    <a:gridCol w="642553">
                      <a:extLst>
                        <a:ext uri="{9D8B030D-6E8A-4147-A177-3AD203B41FA5}">
                          <a16:colId xmlns:a16="http://schemas.microsoft.com/office/drawing/2014/main" val="2698301051"/>
                        </a:ext>
                      </a:extLst>
                    </a:gridCol>
                    <a:gridCol w="643922">
                      <a:extLst>
                        <a:ext uri="{9D8B030D-6E8A-4147-A177-3AD203B41FA5}">
                          <a16:colId xmlns:a16="http://schemas.microsoft.com/office/drawing/2014/main" val="2759622011"/>
                        </a:ext>
                      </a:extLst>
                    </a:gridCol>
                    <a:gridCol w="642553">
                      <a:extLst>
                        <a:ext uri="{9D8B030D-6E8A-4147-A177-3AD203B41FA5}">
                          <a16:colId xmlns:a16="http://schemas.microsoft.com/office/drawing/2014/main" val="1565475056"/>
                        </a:ext>
                      </a:extLst>
                    </a:gridCol>
                    <a:gridCol w="643922">
                      <a:extLst>
                        <a:ext uri="{9D8B030D-6E8A-4147-A177-3AD203B41FA5}">
                          <a16:colId xmlns:a16="http://schemas.microsoft.com/office/drawing/2014/main" val="30915885"/>
                        </a:ext>
                      </a:extLst>
                    </a:gridCol>
                  </a:tblGrid>
                  <a:tr h="443045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7"/>
                          <a:stretch>
                            <a:fillRect l="-474" t="-1370" r="-302370" b="-23424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7"/>
                          <a:stretch>
                            <a:fillRect l="-100000" t="-1370" r="-200943" b="-23424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7"/>
                          <a:stretch>
                            <a:fillRect l="-200948" t="-1370" r="-101896" b="-23424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7"/>
                          <a:stretch>
                            <a:fillRect l="-300948" t="-1370" r="-1896" b="-23424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8238021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设计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实测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设计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实测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设计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实测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设计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实测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82406157"/>
                      </a:ext>
                    </a:extLst>
                  </a:tr>
                  <a:tr h="475637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10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99.9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10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99.9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0.22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2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16912684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9136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2"/>
    </mc:Choice>
    <mc:Fallback xmlns="">
      <p:transition spd="slow" advTm="422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比例积分微分控制环节</a:t>
            </a:r>
            <a:endParaRPr lang="en-US" altLang="zh-CN" sz="2800" dirty="0"/>
          </a:p>
          <a:p>
            <a:endParaRPr lang="zh-CN" alt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1ECB484-42C1-4016-AEED-4C02422F5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24" y="2592280"/>
            <a:ext cx="879264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D341D4E-6B94-46FC-85BB-7A711368A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308" y="2505768"/>
            <a:ext cx="990978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E60EAE2-9BF7-4BD0-B06B-B4A7500C125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3547" y="2421204"/>
            <a:ext cx="4356410" cy="3266762"/>
          </a:xfrm>
          <a:prstGeom prst="rect">
            <a:avLst/>
          </a:prstGeom>
        </p:spPr>
      </p:pic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CACCFF93-BEF8-40D0-9F80-7AB4100DF2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5850476"/>
              </p:ext>
            </p:extLst>
          </p:nvPr>
        </p:nvGraphicFramePr>
        <p:xfrm>
          <a:off x="4530137" y="5348327"/>
          <a:ext cx="4613863" cy="822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36248">
                  <a:extLst>
                    <a:ext uri="{9D8B030D-6E8A-4147-A177-3AD203B41FA5}">
                      <a16:colId xmlns:a16="http://schemas.microsoft.com/office/drawing/2014/main" val="1203547077"/>
                    </a:ext>
                  </a:extLst>
                </a:gridCol>
                <a:gridCol w="942975">
                  <a:extLst>
                    <a:ext uri="{9D8B030D-6E8A-4147-A177-3AD203B41FA5}">
                      <a16:colId xmlns:a16="http://schemas.microsoft.com/office/drawing/2014/main" val="694616109"/>
                    </a:ext>
                  </a:extLst>
                </a:gridCol>
                <a:gridCol w="942975">
                  <a:extLst>
                    <a:ext uri="{9D8B030D-6E8A-4147-A177-3AD203B41FA5}">
                      <a16:colId xmlns:a16="http://schemas.microsoft.com/office/drawing/2014/main" val="2864071213"/>
                    </a:ext>
                  </a:extLst>
                </a:gridCol>
                <a:gridCol w="843915">
                  <a:extLst>
                    <a:ext uri="{9D8B030D-6E8A-4147-A177-3AD203B41FA5}">
                      <a16:colId xmlns:a16="http://schemas.microsoft.com/office/drawing/2014/main" val="1906491334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77003384"/>
                    </a:ext>
                  </a:extLst>
                </a:gridCol>
              </a:tblGrid>
              <a:tr h="3016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Uo</a:t>
                      </a:r>
                      <a:r>
                        <a:rPr lang="zh-CN" sz="1800" kern="100">
                          <a:effectLst/>
                        </a:rPr>
                        <a:t>峰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Uo</a:t>
                      </a:r>
                      <a:r>
                        <a:rPr lang="zh-CN" sz="1800" kern="100">
                          <a:effectLst/>
                        </a:rPr>
                        <a:t>稳态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Uo</a:t>
                      </a:r>
                      <a:r>
                        <a:rPr lang="zh-CN" sz="1800" kern="100">
                          <a:effectLst/>
                        </a:rPr>
                        <a:t>初始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超调量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调整时间（</a:t>
                      </a:r>
                      <a:r>
                        <a:rPr lang="en-US" sz="1800" kern="100">
                          <a:effectLst/>
                        </a:rPr>
                        <a:t>5%</a:t>
                      </a:r>
                      <a:r>
                        <a:rPr lang="zh-CN" sz="1800" kern="100">
                          <a:effectLst/>
                        </a:rPr>
                        <a:t>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44549614"/>
                  </a:ext>
                </a:extLst>
              </a:tr>
              <a:tr h="26225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512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6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0.74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9.11%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820m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02381009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">
                <a:extLst>
                  <a:ext uri="{FF2B5EF4-FFF2-40B4-BE49-F238E27FC236}">
                    <a16:creationId xmlns:a16="http://schemas.microsoft.com/office/drawing/2014/main" id="{5758A05F-0137-47BD-A76F-8900A0106D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83524" y="2249429"/>
                <a:ext cx="3766450" cy="2690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indent="2667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2667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超调量的计算公式是：</a:t>
                </a:r>
                <a:endParaRPr kumimoji="0" lang="zh-CN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lv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𝜎</m:t>
                      </m:r>
                      <m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𝑝</m:t>
                      </m:r>
                      <m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%=</m:t>
                      </m:r>
                      <m:f>
                        <m:fPr>
                          <m:ctrlPr>
                            <a:rPr kumimoji="0" lang="en-US" altLang="zh-CN" sz="20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 err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𝑜𝑚𝑎𝑥</m:t>
                              </m:r>
                            </m:sub>
                          </m:sSub>
                          <m:r>
                            <a:rPr lang="en-US" altLang="zh-CN" sz="2000" i="1" dirty="0" err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 err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𝑠𝑡𝑎𝑡𝑖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𝑠𝑡𝑎𝑡𝑖𝑐</m:t>
                              </m:r>
                            </m:sub>
                          </m:sSub>
                          <m:r>
                            <a:rPr lang="en-US" altLang="zh-CN" sz="2000" i="1" dirty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𝑜𝑠𝑡𝑎𝑟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lvl="0"/>
                <a:endPara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2667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我们依旧使用导出的具体数据点来获取峰值、开始点、调整稳定点等。通过计算得到相应的超调量和调整时间如下表所示：</a:t>
                </a:r>
                <a:endParaRPr kumimoji="0" lang="zh-CN" altLang="en-US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2667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3" name="Rectangle 1">
                <a:extLst>
                  <a:ext uri="{FF2B5EF4-FFF2-40B4-BE49-F238E27FC236}">
                    <a16:creationId xmlns:a16="http://schemas.microsoft.com/office/drawing/2014/main" id="{5758A05F-0137-47BD-A76F-8900A0106D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83524" y="2249429"/>
                <a:ext cx="3766450" cy="2690288"/>
              </a:xfrm>
              <a:prstGeom prst="rect">
                <a:avLst/>
              </a:prstGeom>
              <a:blipFill>
                <a:blip r:embed="rId3"/>
                <a:stretch>
                  <a:fillRect l="-1618" t="-1134" r="-178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6177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"/>
    </mc:Choice>
    <mc:Fallback xmlns="">
      <p:transition spd="slow" advTm="59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0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sz="2800" dirty="0"/>
                  <a:t>稳态性能指标测量</a:t>
                </a:r>
                <a:endParaRPr lang="en-US" altLang="zh-CN" sz="2800" dirty="0"/>
              </a:p>
              <a:p>
                <a:pPr marL="0" indent="0">
                  <a:buNone/>
                </a:pPr>
                <a:r>
                  <a:rPr lang="zh-CN" altLang="en-US" sz="1600" dirty="0"/>
                  <a:t>令输入信号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𝑡𝑈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1600" dirty="0"/>
                  <a:t>，</a:t>
                </a:r>
                <a14:m>
                  <m:oMath xmlns:m="http://schemas.openxmlformats.org/officeDocument/2006/math">
                    <m:r>
                      <a:rPr lang="en-US" altLang="zh-CN" sz="1600" b="0" i="1" dirty="0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sz="1600" b="0" i="1" dirty="0" smtClean="0">
                        <a:latin typeface="Cambria Math" panose="02040503050406030204" pitchFamily="18" charset="0"/>
                      </a:rPr>
                      <m:t>_0=480°/</m:t>
                    </m:r>
                    <m:r>
                      <a:rPr lang="en-US" altLang="zh-CN" sz="1600" b="0" i="1" dirty="0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zh-CN" altLang="en-US" sz="1600" dirty="0"/>
                  <a:t> （即</a:t>
                </a:r>
                <a:r>
                  <a:rPr lang="en-US" altLang="zh-CN" sz="1600" dirty="0"/>
                  <a:t>M1</a:t>
                </a:r>
                <a:r>
                  <a:rPr lang="zh-CN" altLang="en-US" sz="1600" dirty="0"/>
                  <a:t>电机转速</a:t>
                </a:r>
                <a:r>
                  <a:rPr lang="en-US" altLang="zh-CN" sz="1600" dirty="0"/>
                  <a:t>n</a:t>
                </a:r>
                <a:r>
                  <a:rPr lang="zh-CN" altLang="en-US" sz="1600" dirty="0"/>
                  <a:t>为</a:t>
                </a:r>
                <a:r>
                  <a:rPr lang="en-US" altLang="zh-CN" sz="1600" dirty="0"/>
                  <a:t>80</a:t>
                </a:r>
                <a:r>
                  <a:rPr lang="zh-CN" altLang="en-US" sz="1600" dirty="0"/>
                  <a:t>转</a:t>
                </a:r>
                <a:r>
                  <a:rPr lang="en-US" altLang="zh-CN" sz="1600" dirty="0"/>
                  <a:t>/</a:t>
                </a:r>
                <a:r>
                  <a:rPr lang="zh-CN" altLang="en-US" sz="1600" dirty="0"/>
                  <a:t>分）</a:t>
                </a:r>
              </a:p>
              <a:p>
                <a:pPr marL="0" indent="0">
                  <a:buNone/>
                </a:pPr>
                <a:r>
                  <a:rPr lang="en-US" altLang="zh-CN" sz="1600" dirty="0"/>
                  <a:t>1)</a:t>
                </a:r>
                <a:r>
                  <a:rPr lang="zh-CN" altLang="en-US" sz="1600" dirty="0"/>
                  <a:t>将校正装置 接成比例环节，且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6</m:t>
                    </m:r>
                  </m:oMath>
                </a14:m>
                <a:r>
                  <a:rPr lang="zh-CN" altLang="en-US" sz="1600" dirty="0"/>
                  <a:t>。</a:t>
                </a:r>
              </a:p>
              <a:p>
                <a:pPr marL="0" indent="0">
                  <a:buNone/>
                </a:pPr>
                <a:r>
                  <a:rPr lang="zh-CN" altLang="en-US" sz="1600" dirty="0"/>
                  <a:t>用示波器观察相敏整流器的输出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zh-CN" altLang="en-US" sz="1600" dirty="0"/>
                  <a:t>的跟踪情况</a:t>
                </a:r>
              </a:p>
              <a:p>
                <a:pPr marL="0" indent="0">
                  <a:buNone/>
                </a:pPr>
                <a:r>
                  <a:rPr lang="en-US" altLang="zh-CN" sz="1600" dirty="0"/>
                  <a:t>2)</a:t>
                </a:r>
                <a:r>
                  <a:rPr lang="zh-CN" altLang="en-US" sz="1600" dirty="0"/>
                  <a:t>将校正装置 接成</a:t>
                </a:r>
                <a:r>
                  <a:rPr lang="en-US" altLang="zh-CN" sz="1600" dirty="0"/>
                  <a:t>PI</a:t>
                </a:r>
                <a:r>
                  <a:rPr lang="zh-CN" altLang="en-US" sz="1600" dirty="0"/>
                  <a:t>，且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sz="1600" dirty="0"/>
                  <a:t>，积分时间常数 ，然后重复</a:t>
                </a:r>
                <a:r>
                  <a:rPr lang="en-US" altLang="zh-CN" sz="1600" dirty="0"/>
                  <a:t>1)</a:t>
                </a:r>
                <a:r>
                  <a:rPr lang="zh-CN" altLang="en-US" sz="1600" dirty="0"/>
                  <a:t>的过程。</a:t>
                </a:r>
              </a:p>
              <a:p>
                <a:pPr marL="0" indent="0">
                  <a:buNone/>
                </a:pPr>
                <a:r>
                  <a:rPr lang="en-US" altLang="zh-CN" sz="1600" dirty="0"/>
                  <a:t>3)</a:t>
                </a:r>
                <a:r>
                  <a:rPr lang="zh-CN" altLang="en-US" sz="1600" dirty="0"/>
                  <a:t>将校正装置 接成</a:t>
                </a:r>
                <a:r>
                  <a:rPr lang="en-US" altLang="zh-CN" sz="1600" dirty="0"/>
                  <a:t>PID</a:t>
                </a:r>
                <a:r>
                  <a:rPr lang="zh-CN" altLang="en-US" sz="1600" dirty="0"/>
                  <a:t>，且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sz="1600" dirty="0"/>
                  <a:t>，积分时间常数 ，微分时间常数 ，</a:t>
                </a:r>
              </a:p>
              <a:p>
                <a:pPr marL="0" indent="0">
                  <a:buNone/>
                </a:pPr>
                <a:r>
                  <a:rPr lang="zh-CN" altLang="en-US" sz="1600" dirty="0"/>
                  <a:t>然后重复</a:t>
                </a:r>
                <a:r>
                  <a:rPr lang="en-US" altLang="zh-CN" sz="1600" dirty="0"/>
                  <a:t>1)</a:t>
                </a:r>
                <a:r>
                  <a:rPr lang="zh-CN" altLang="en-US" sz="1600" dirty="0"/>
                  <a:t>的过程。</a:t>
                </a:r>
              </a:p>
              <a:p>
                <a:pPr marL="0" indent="0">
                  <a:buNone/>
                </a:pPr>
                <a:endParaRPr lang="zh-CN" altLang="en-US" sz="1600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2"/>
                <a:stretch>
                  <a:fillRect l="-1529" t="-3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</p:spTree>
    <p:extLst>
      <p:ext uri="{BB962C8B-B14F-4D97-AF65-F5344CB8AC3E}">
        <p14:creationId xmlns:p14="http://schemas.microsoft.com/office/powerpoint/2010/main" val="3265460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8"/>
    </mc:Choice>
    <mc:Fallback xmlns="">
      <p:transition spd="slow" advTm="238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比例控制环节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1600" dirty="0"/>
              <a:t>采用动态性能环节的参数：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1DEB4F5-2E34-4663-B259-F4587A97780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3614892"/>
            <a:ext cx="4102100" cy="30765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C7921B09-704A-4BF7-8377-09A1DE74E55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7007912"/>
                  </p:ext>
                </p:extLst>
              </p:nvPr>
            </p:nvGraphicFramePr>
            <p:xfrm>
              <a:off x="3530747" y="1962785"/>
              <a:ext cx="5524475" cy="146621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77929">
                      <a:extLst>
                        <a:ext uri="{9D8B030D-6E8A-4147-A177-3AD203B41FA5}">
                          <a16:colId xmlns:a16="http://schemas.microsoft.com/office/drawing/2014/main" val="1309488128"/>
                        </a:ext>
                      </a:extLst>
                    </a:gridCol>
                    <a:gridCol w="834771">
                      <a:extLst>
                        <a:ext uri="{9D8B030D-6E8A-4147-A177-3AD203B41FA5}">
                          <a16:colId xmlns:a16="http://schemas.microsoft.com/office/drawing/2014/main" val="1843146533"/>
                        </a:ext>
                      </a:extLst>
                    </a:gridCol>
                    <a:gridCol w="651896">
                      <a:extLst>
                        <a:ext uri="{9D8B030D-6E8A-4147-A177-3AD203B41FA5}">
                          <a16:colId xmlns:a16="http://schemas.microsoft.com/office/drawing/2014/main" val="2851943648"/>
                        </a:ext>
                      </a:extLst>
                    </a:gridCol>
                    <a:gridCol w="1000434">
                      <a:extLst>
                        <a:ext uri="{9D8B030D-6E8A-4147-A177-3AD203B41FA5}">
                          <a16:colId xmlns:a16="http://schemas.microsoft.com/office/drawing/2014/main" val="1920023085"/>
                        </a:ext>
                      </a:extLst>
                    </a:gridCol>
                    <a:gridCol w="662652">
                      <a:extLst>
                        <a:ext uri="{9D8B030D-6E8A-4147-A177-3AD203B41FA5}">
                          <a16:colId xmlns:a16="http://schemas.microsoft.com/office/drawing/2014/main" val="3036358929"/>
                        </a:ext>
                      </a:extLst>
                    </a:gridCol>
                    <a:gridCol w="921547">
                      <a:extLst>
                        <a:ext uri="{9D8B030D-6E8A-4147-A177-3AD203B41FA5}">
                          <a16:colId xmlns:a16="http://schemas.microsoft.com/office/drawing/2014/main" val="4015481423"/>
                        </a:ext>
                      </a:extLst>
                    </a:gridCol>
                    <a:gridCol w="775246">
                      <a:extLst>
                        <a:ext uri="{9D8B030D-6E8A-4147-A177-3AD203B41FA5}">
                          <a16:colId xmlns:a16="http://schemas.microsoft.com/office/drawing/2014/main" val="4113931012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Uo</a:t>
                          </a:r>
                          <a:r>
                            <a:rPr lang="zh-CN" sz="1600" kern="100" dirty="0">
                              <a:effectLst/>
                            </a:rPr>
                            <a:t>取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理论计算公式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501923878"/>
                      </a:ext>
                    </a:extLst>
                  </a:tr>
                  <a:tr h="36195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84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-2.08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2.0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0.95</a:t>
                          </a:r>
                          <a:r>
                            <a:rPr lang="en-US" alt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17.04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9884240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C7921B09-704A-4BF7-8377-09A1DE74E55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7007912"/>
                  </p:ext>
                </p:extLst>
              </p:nvPr>
            </p:nvGraphicFramePr>
            <p:xfrm>
              <a:off x="3530747" y="1962785"/>
              <a:ext cx="5524475" cy="146621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77929">
                      <a:extLst>
                        <a:ext uri="{9D8B030D-6E8A-4147-A177-3AD203B41FA5}">
                          <a16:colId xmlns:a16="http://schemas.microsoft.com/office/drawing/2014/main" val="1309488128"/>
                        </a:ext>
                      </a:extLst>
                    </a:gridCol>
                    <a:gridCol w="834771">
                      <a:extLst>
                        <a:ext uri="{9D8B030D-6E8A-4147-A177-3AD203B41FA5}">
                          <a16:colId xmlns:a16="http://schemas.microsoft.com/office/drawing/2014/main" val="1843146533"/>
                        </a:ext>
                      </a:extLst>
                    </a:gridCol>
                    <a:gridCol w="651896">
                      <a:extLst>
                        <a:ext uri="{9D8B030D-6E8A-4147-A177-3AD203B41FA5}">
                          <a16:colId xmlns:a16="http://schemas.microsoft.com/office/drawing/2014/main" val="2851943648"/>
                        </a:ext>
                      </a:extLst>
                    </a:gridCol>
                    <a:gridCol w="1000434">
                      <a:extLst>
                        <a:ext uri="{9D8B030D-6E8A-4147-A177-3AD203B41FA5}">
                          <a16:colId xmlns:a16="http://schemas.microsoft.com/office/drawing/2014/main" val="1920023085"/>
                        </a:ext>
                      </a:extLst>
                    </a:gridCol>
                    <a:gridCol w="662652">
                      <a:extLst>
                        <a:ext uri="{9D8B030D-6E8A-4147-A177-3AD203B41FA5}">
                          <a16:colId xmlns:a16="http://schemas.microsoft.com/office/drawing/2014/main" val="3036358929"/>
                        </a:ext>
                      </a:extLst>
                    </a:gridCol>
                    <a:gridCol w="921547">
                      <a:extLst>
                        <a:ext uri="{9D8B030D-6E8A-4147-A177-3AD203B41FA5}">
                          <a16:colId xmlns:a16="http://schemas.microsoft.com/office/drawing/2014/main" val="4015481423"/>
                        </a:ext>
                      </a:extLst>
                    </a:gridCol>
                    <a:gridCol w="775246">
                      <a:extLst>
                        <a:ext uri="{9D8B030D-6E8A-4147-A177-3AD203B41FA5}">
                          <a16:colId xmlns:a16="http://schemas.microsoft.com/office/drawing/2014/main" val="4113931012"/>
                        </a:ext>
                      </a:extLst>
                    </a:gridCol>
                  </a:tblGrid>
                  <a:tr h="73152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Uo</a:t>
                          </a:r>
                          <a:r>
                            <a:rPr lang="zh-CN" sz="1600" kern="100" dirty="0">
                              <a:effectLst/>
                            </a:rPr>
                            <a:t>取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理论计算公式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501923878"/>
                      </a:ext>
                    </a:extLst>
                  </a:tr>
                  <a:tr h="734695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84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-2.08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2.0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15758" t="-108264" r="-236970" b="-16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0.95</a:t>
                          </a:r>
                          <a:r>
                            <a:rPr lang="en-US" alt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13816" t="-108264" r="-86184" b="-16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17.04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98842405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1">
                <a:extLst>
                  <a:ext uri="{FF2B5EF4-FFF2-40B4-BE49-F238E27FC236}">
                    <a16:creationId xmlns:a16="http://schemas.microsoft.com/office/drawing/2014/main" id="{CCC0EAC8-45C2-4CEC-BDD4-56C325358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0105" y="4487173"/>
                <a:ext cx="3722355" cy="10618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</a:t>
                </a:r>
                <a:r>
                  <a:rPr kumimoji="0" lang="zh-CN" altLang="zh-CN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根据示波器导出的数据可以取得稳态误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𝑈</m:t>
                        </m:r>
                      </m:e>
                      <m:sub>
                        <m:r>
                          <a:rPr kumimoji="0" lang="en-US" altLang="zh-CN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kumimoji="0" lang="zh-CN" altLang="en-US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最大值和最小值，得到的结果。</a:t>
                </a:r>
                <a:endParaRPr kumimoji="0" lang="zh-CN" altLang="en-US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7" name="Rectangle 1">
                <a:extLst>
                  <a:ext uri="{FF2B5EF4-FFF2-40B4-BE49-F238E27FC236}">
                    <a16:creationId xmlns:a16="http://schemas.microsoft.com/office/drawing/2014/main" id="{CCC0EAC8-45C2-4CEC-BDD4-56C325358CE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80105" y="4487173"/>
                <a:ext cx="3722355" cy="1061829"/>
              </a:xfrm>
              <a:prstGeom prst="rect">
                <a:avLst/>
              </a:prstGeom>
              <a:blipFill>
                <a:blip r:embed="rId4"/>
                <a:stretch>
                  <a:fillRect l="-1475" t="-40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7057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0"/>
    </mc:Choice>
    <mc:Fallback xmlns="">
      <p:transition spd="slow" advTm="9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比例积分控制环节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1600" dirty="0"/>
              <a:t>采用动态性能环节的参数：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1">
                <a:extLst>
                  <a:ext uri="{FF2B5EF4-FFF2-40B4-BE49-F238E27FC236}">
                    <a16:creationId xmlns:a16="http://schemas.microsoft.com/office/drawing/2014/main" id="{CCC0EAC8-45C2-4CEC-BDD4-56C325358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4965" y="4821892"/>
                <a:ext cx="3722355" cy="10618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</a:t>
                </a:r>
                <a:r>
                  <a:rPr kumimoji="0" lang="zh-CN" altLang="zh-CN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根据示波器导出的数据可以取得稳态误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𝑈</m:t>
                        </m:r>
                      </m:e>
                      <m:sub>
                        <m:r>
                          <a:rPr kumimoji="0" lang="en-US" altLang="zh-CN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kumimoji="0" lang="zh-CN" altLang="en-US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最大值和最小值，得到的结果。</a:t>
                </a:r>
                <a:endParaRPr kumimoji="0" lang="zh-CN" altLang="en-US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7" name="Rectangle 1">
                <a:extLst>
                  <a:ext uri="{FF2B5EF4-FFF2-40B4-BE49-F238E27FC236}">
                    <a16:creationId xmlns:a16="http://schemas.microsoft.com/office/drawing/2014/main" id="{CCC0EAC8-45C2-4CEC-BDD4-56C325358CE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64965" y="4821892"/>
                <a:ext cx="3722355" cy="1061829"/>
              </a:xfrm>
              <a:prstGeom prst="rect">
                <a:avLst/>
              </a:prstGeom>
              <a:blipFill>
                <a:blip r:embed="rId2"/>
                <a:stretch>
                  <a:fillRect l="-1309" t="-40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6A338157-80E1-4370-A11C-6EE836F1E6A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8778" y="3581569"/>
            <a:ext cx="4190259" cy="314269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DC9EE199-B2BF-44FB-935B-3334A10F603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5412899"/>
                  </p:ext>
                </p:extLst>
              </p:nvPr>
            </p:nvGraphicFramePr>
            <p:xfrm>
              <a:off x="3888419" y="1754427"/>
              <a:ext cx="5255581" cy="171005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49926">
                      <a:extLst>
                        <a:ext uri="{9D8B030D-6E8A-4147-A177-3AD203B41FA5}">
                          <a16:colId xmlns:a16="http://schemas.microsoft.com/office/drawing/2014/main" val="891923716"/>
                        </a:ext>
                      </a:extLst>
                    </a:gridCol>
                    <a:gridCol w="805180">
                      <a:extLst>
                        <a:ext uri="{9D8B030D-6E8A-4147-A177-3AD203B41FA5}">
                          <a16:colId xmlns:a16="http://schemas.microsoft.com/office/drawing/2014/main" val="2301247968"/>
                        </a:ext>
                      </a:extLst>
                    </a:gridCol>
                    <a:gridCol w="617855">
                      <a:extLst>
                        <a:ext uri="{9D8B030D-6E8A-4147-A177-3AD203B41FA5}">
                          <a16:colId xmlns:a16="http://schemas.microsoft.com/office/drawing/2014/main" val="2416521389"/>
                        </a:ext>
                      </a:extLst>
                    </a:gridCol>
                    <a:gridCol w="982345">
                      <a:extLst>
                        <a:ext uri="{9D8B030D-6E8A-4147-A177-3AD203B41FA5}">
                          <a16:colId xmlns:a16="http://schemas.microsoft.com/office/drawing/2014/main" val="1953712107"/>
                        </a:ext>
                      </a:extLst>
                    </a:gridCol>
                    <a:gridCol w="638175">
                      <a:extLst>
                        <a:ext uri="{9D8B030D-6E8A-4147-A177-3AD203B41FA5}">
                          <a16:colId xmlns:a16="http://schemas.microsoft.com/office/drawing/2014/main" val="2747391865"/>
                        </a:ext>
                      </a:extLst>
                    </a:gridCol>
                    <a:gridCol w="862965">
                      <a:extLst>
                        <a:ext uri="{9D8B030D-6E8A-4147-A177-3AD203B41FA5}">
                          <a16:colId xmlns:a16="http://schemas.microsoft.com/office/drawing/2014/main" val="109567314"/>
                        </a:ext>
                      </a:extLst>
                    </a:gridCol>
                    <a:gridCol w="699135">
                      <a:extLst>
                        <a:ext uri="{9D8B030D-6E8A-4147-A177-3AD203B41FA5}">
                          <a16:colId xmlns:a16="http://schemas.microsoft.com/office/drawing/2014/main" val="3384830350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Uo</a:t>
                          </a:r>
                          <a:r>
                            <a:rPr lang="zh-CN" sz="1600" kern="100" dirty="0">
                              <a:effectLst/>
                            </a:rPr>
                            <a:t>最小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3524935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5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1.1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.1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9.67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3300594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DC9EE199-B2BF-44FB-935B-3334A10F603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5412899"/>
                  </p:ext>
                </p:extLst>
              </p:nvPr>
            </p:nvGraphicFramePr>
            <p:xfrm>
              <a:off x="3888419" y="1754427"/>
              <a:ext cx="5255581" cy="171005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49926">
                      <a:extLst>
                        <a:ext uri="{9D8B030D-6E8A-4147-A177-3AD203B41FA5}">
                          <a16:colId xmlns:a16="http://schemas.microsoft.com/office/drawing/2014/main" val="891923716"/>
                        </a:ext>
                      </a:extLst>
                    </a:gridCol>
                    <a:gridCol w="805180">
                      <a:extLst>
                        <a:ext uri="{9D8B030D-6E8A-4147-A177-3AD203B41FA5}">
                          <a16:colId xmlns:a16="http://schemas.microsoft.com/office/drawing/2014/main" val="2301247968"/>
                        </a:ext>
                      </a:extLst>
                    </a:gridCol>
                    <a:gridCol w="617855">
                      <a:extLst>
                        <a:ext uri="{9D8B030D-6E8A-4147-A177-3AD203B41FA5}">
                          <a16:colId xmlns:a16="http://schemas.microsoft.com/office/drawing/2014/main" val="2416521389"/>
                        </a:ext>
                      </a:extLst>
                    </a:gridCol>
                    <a:gridCol w="982345">
                      <a:extLst>
                        <a:ext uri="{9D8B030D-6E8A-4147-A177-3AD203B41FA5}">
                          <a16:colId xmlns:a16="http://schemas.microsoft.com/office/drawing/2014/main" val="1953712107"/>
                        </a:ext>
                      </a:extLst>
                    </a:gridCol>
                    <a:gridCol w="638175">
                      <a:extLst>
                        <a:ext uri="{9D8B030D-6E8A-4147-A177-3AD203B41FA5}">
                          <a16:colId xmlns:a16="http://schemas.microsoft.com/office/drawing/2014/main" val="2747391865"/>
                        </a:ext>
                      </a:extLst>
                    </a:gridCol>
                    <a:gridCol w="862965">
                      <a:extLst>
                        <a:ext uri="{9D8B030D-6E8A-4147-A177-3AD203B41FA5}">
                          <a16:colId xmlns:a16="http://schemas.microsoft.com/office/drawing/2014/main" val="109567314"/>
                        </a:ext>
                      </a:extLst>
                    </a:gridCol>
                    <a:gridCol w="699135">
                      <a:extLst>
                        <a:ext uri="{9D8B030D-6E8A-4147-A177-3AD203B41FA5}">
                          <a16:colId xmlns:a16="http://schemas.microsoft.com/office/drawing/2014/main" val="3384830350"/>
                        </a:ext>
                      </a:extLst>
                    </a:gridCol>
                  </a:tblGrid>
                  <a:tr h="9753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Uo</a:t>
                          </a:r>
                          <a:r>
                            <a:rPr lang="zh-CN" sz="1600" kern="100" dirty="0">
                              <a:effectLst/>
                            </a:rPr>
                            <a:t>最小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35249353"/>
                      </a:ext>
                    </a:extLst>
                  </a:tr>
                  <a:tr h="734695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5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1.1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.1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210494" t="-141322" r="-225926" b="-16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427465" t="-141322" r="-84507" b="-16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9.67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3300594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50347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4"/>
    </mc:Choice>
    <mc:Fallback xmlns="">
      <p:transition spd="slow" advTm="234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比例积分微分控制环节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1600" dirty="0"/>
              <a:t>采用动态性能环节的参数：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1">
                <a:extLst>
                  <a:ext uri="{FF2B5EF4-FFF2-40B4-BE49-F238E27FC236}">
                    <a16:creationId xmlns:a16="http://schemas.microsoft.com/office/drawing/2014/main" id="{CCC0EAC8-45C2-4CEC-BDD4-56C325358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4965" y="4821892"/>
                <a:ext cx="3722355" cy="10618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</a:t>
                </a:r>
                <a:r>
                  <a:rPr kumimoji="0" lang="zh-CN" altLang="zh-CN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根据示波器导出的数据可以取得稳态误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𝑈</m:t>
                        </m:r>
                      </m:e>
                      <m:sub>
                        <m:r>
                          <a:rPr kumimoji="0" lang="en-US" altLang="zh-CN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kumimoji="0" lang="zh-CN" altLang="en-US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最大值和最小值，得到的结果。</a:t>
                </a:r>
                <a:endParaRPr kumimoji="0" lang="zh-CN" altLang="en-US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7" name="Rectangle 1">
                <a:extLst>
                  <a:ext uri="{FF2B5EF4-FFF2-40B4-BE49-F238E27FC236}">
                    <a16:creationId xmlns:a16="http://schemas.microsoft.com/office/drawing/2014/main" id="{CCC0EAC8-45C2-4CEC-BDD4-56C325358CE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64965" y="4821892"/>
                <a:ext cx="3722355" cy="1061829"/>
              </a:xfrm>
              <a:prstGeom prst="rect">
                <a:avLst/>
              </a:prstGeom>
              <a:blipFill>
                <a:blip r:embed="rId2"/>
                <a:stretch>
                  <a:fillRect l="-1309" t="-40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68A22DBB-9255-43F0-845C-AB5628E5EA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597" y="3797440"/>
            <a:ext cx="3930987" cy="294695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8D57CBC3-E708-45BE-8F21-99BFC9C0555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28587228"/>
                  </p:ext>
                </p:extLst>
              </p:nvPr>
            </p:nvGraphicFramePr>
            <p:xfrm>
              <a:off x="4057095" y="2276979"/>
              <a:ext cx="5078027" cy="171005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03682">
                      <a:extLst>
                        <a:ext uri="{9D8B030D-6E8A-4147-A177-3AD203B41FA5}">
                          <a16:colId xmlns:a16="http://schemas.microsoft.com/office/drawing/2014/main" val="174652394"/>
                        </a:ext>
                      </a:extLst>
                    </a:gridCol>
                    <a:gridCol w="727969">
                      <a:extLst>
                        <a:ext uri="{9D8B030D-6E8A-4147-A177-3AD203B41FA5}">
                          <a16:colId xmlns:a16="http://schemas.microsoft.com/office/drawing/2014/main" val="1550359762"/>
                        </a:ext>
                      </a:extLst>
                    </a:gridCol>
                    <a:gridCol w="612559">
                      <a:extLst>
                        <a:ext uri="{9D8B030D-6E8A-4147-A177-3AD203B41FA5}">
                          <a16:colId xmlns:a16="http://schemas.microsoft.com/office/drawing/2014/main" val="2639593421"/>
                        </a:ext>
                      </a:extLst>
                    </a:gridCol>
                    <a:gridCol w="987078">
                      <a:extLst>
                        <a:ext uri="{9D8B030D-6E8A-4147-A177-3AD203B41FA5}">
                          <a16:colId xmlns:a16="http://schemas.microsoft.com/office/drawing/2014/main" val="3819073647"/>
                        </a:ext>
                      </a:extLst>
                    </a:gridCol>
                    <a:gridCol w="557636">
                      <a:extLst>
                        <a:ext uri="{9D8B030D-6E8A-4147-A177-3AD203B41FA5}">
                          <a16:colId xmlns:a16="http://schemas.microsoft.com/office/drawing/2014/main" val="1913618129"/>
                        </a:ext>
                      </a:extLst>
                    </a:gridCol>
                    <a:gridCol w="967666">
                      <a:extLst>
                        <a:ext uri="{9D8B030D-6E8A-4147-A177-3AD203B41FA5}">
                          <a16:colId xmlns:a16="http://schemas.microsoft.com/office/drawing/2014/main" val="3790612902"/>
                        </a:ext>
                      </a:extLst>
                    </a:gridCol>
                    <a:gridCol w="621437">
                      <a:extLst>
                        <a:ext uri="{9D8B030D-6E8A-4147-A177-3AD203B41FA5}">
                          <a16:colId xmlns:a16="http://schemas.microsoft.com/office/drawing/2014/main" val="1285233420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Uo</a:t>
                          </a:r>
                          <a:r>
                            <a:rPr lang="zh-CN" sz="1600" kern="100" dirty="0">
                              <a:effectLst/>
                            </a:rPr>
                            <a:t>最小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理论计算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实际计算公式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91949041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18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10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18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1.49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92529183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8D57CBC3-E708-45BE-8F21-99BFC9C0555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28587228"/>
                  </p:ext>
                </p:extLst>
              </p:nvPr>
            </p:nvGraphicFramePr>
            <p:xfrm>
              <a:off x="4057095" y="2276979"/>
              <a:ext cx="5078027" cy="171005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03682">
                      <a:extLst>
                        <a:ext uri="{9D8B030D-6E8A-4147-A177-3AD203B41FA5}">
                          <a16:colId xmlns:a16="http://schemas.microsoft.com/office/drawing/2014/main" val="174652394"/>
                        </a:ext>
                      </a:extLst>
                    </a:gridCol>
                    <a:gridCol w="727969">
                      <a:extLst>
                        <a:ext uri="{9D8B030D-6E8A-4147-A177-3AD203B41FA5}">
                          <a16:colId xmlns:a16="http://schemas.microsoft.com/office/drawing/2014/main" val="1550359762"/>
                        </a:ext>
                      </a:extLst>
                    </a:gridCol>
                    <a:gridCol w="612559">
                      <a:extLst>
                        <a:ext uri="{9D8B030D-6E8A-4147-A177-3AD203B41FA5}">
                          <a16:colId xmlns:a16="http://schemas.microsoft.com/office/drawing/2014/main" val="2639593421"/>
                        </a:ext>
                      </a:extLst>
                    </a:gridCol>
                    <a:gridCol w="987078">
                      <a:extLst>
                        <a:ext uri="{9D8B030D-6E8A-4147-A177-3AD203B41FA5}">
                          <a16:colId xmlns:a16="http://schemas.microsoft.com/office/drawing/2014/main" val="3819073647"/>
                        </a:ext>
                      </a:extLst>
                    </a:gridCol>
                    <a:gridCol w="557636">
                      <a:extLst>
                        <a:ext uri="{9D8B030D-6E8A-4147-A177-3AD203B41FA5}">
                          <a16:colId xmlns:a16="http://schemas.microsoft.com/office/drawing/2014/main" val="1913618129"/>
                        </a:ext>
                      </a:extLst>
                    </a:gridCol>
                    <a:gridCol w="967666">
                      <a:extLst>
                        <a:ext uri="{9D8B030D-6E8A-4147-A177-3AD203B41FA5}">
                          <a16:colId xmlns:a16="http://schemas.microsoft.com/office/drawing/2014/main" val="3790612902"/>
                        </a:ext>
                      </a:extLst>
                    </a:gridCol>
                    <a:gridCol w="621437">
                      <a:extLst>
                        <a:ext uri="{9D8B030D-6E8A-4147-A177-3AD203B41FA5}">
                          <a16:colId xmlns:a16="http://schemas.microsoft.com/office/drawing/2014/main" val="1285233420"/>
                        </a:ext>
                      </a:extLst>
                    </a:gridCol>
                  </a:tblGrid>
                  <a:tr h="9753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Uo</a:t>
                          </a:r>
                          <a:r>
                            <a:rPr lang="zh-CN" sz="1600" kern="100" dirty="0">
                              <a:effectLst/>
                            </a:rPr>
                            <a:t>最小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理论计算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实际计算公式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91949041"/>
                      </a:ext>
                    </a:extLst>
                  </a:tr>
                  <a:tr h="734695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18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10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18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97531" t="-141322" r="-220370" b="-16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361006" t="-141322" r="-66667" b="-16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1.49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92529183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86598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"/>
    </mc:Choice>
    <mc:Fallback xmlns="">
      <p:transition spd="slow" advTm="71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图片 10" descr="http://www.xuesitang.cn/upload/day_141205/201412051651086089.jpg"/>
          <p:cNvSpPr/>
          <p:nvPr/>
        </p:nvSpPr>
        <p:spPr>
          <a:xfrm>
            <a:off x="4572000" y="3429000"/>
            <a:ext cx="2238375" cy="1492250"/>
          </a:xfrm>
        </p:spPr>
      </p:sp>
      <p:sp>
        <p:nvSpPr>
          <p:cNvPr id="5" name="图片 1" descr="http://img3.hao123.com/data/3_3718b5d3621b4ad1774e717711821831_430"/>
          <p:cNvSpPr/>
          <p:nvPr/>
        </p:nvSpPr>
        <p:spPr>
          <a:xfrm>
            <a:off x="4572000" y="3429000"/>
            <a:ext cx="2787650" cy="1959006"/>
          </a:xfrm>
        </p:spPr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457527680"/>
              </p:ext>
            </p:extLst>
          </p:nvPr>
        </p:nvGraphicFramePr>
        <p:xfrm>
          <a:off x="2789836" y="167244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1389680" y="2056583"/>
            <a:ext cx="140015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80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目</a:t>
            </a:r>
            <a:endParaRPr lang="en-US" altLang="zh-CN" sz="8000" dirty="0">
              <a:solidFill>
                <a:srgbClr val="C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sz="80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录</a:t>
            </a:r>
            <a:endParaRPr lang="zh-CN" altLang="en-US" sz="8000" dirty="0">
              <a:solidFill>
                <a:srgbClr val="C0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86845" y="1825750"/>
            <a:ext cx="6062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01</a:t>
            </a:r>
            <a:endParaRPr lang="zh-CN" altLang="en-US" sz="3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886845" y="2659636"/>
            <a:ext cx="6062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02</a:t>
            </a:r>
            <a:endParaRPr lang="zh-CN" altLang="en-US" sz="3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886845" y="3493522"/>
            <a:ext cx="6062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03</a:t>
            </a:r>
            <a:endParaRPr lang="zh-CN" altLang="en-US" sz="3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886845" y="4336475"/>
            <a:ext cx="6062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04</a:t>
            </a:r>
            <a:endParaRPr lang="zh-CN" altLang="en-US" sz="3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3"/>
    </mc:Choice>
    <mc:Fallback xmlns="">
      <p:transition spd="slow" advTm="103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: </a:t>
            </a:r>
            <a:r>
              <a:rPr lang="zh-CN" altLang="en-US" dirty="0"/>
              <a:t>校正设计</a:t>
            </a:r>
          </a:p>
        </p:txBody>
      </p:sp>
      <p:pic>
        <p:nvPicPr>
          <p:cNvPr id="5" name="图片占位符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813203" y="1785667"/>
            <a:ext cx="1755017" cy="4349958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3529640" y="2028708"/>
            <a:ext cx="3260458" cy="731128"/>
            <a:chOff x="3870258" y="358559"/>
            <a:chExt cx="4347278" cy="974837"/>
          </a:xfrm>
        </p:grpSpPr>
        <p:sp>
          <p:nvSpPr>
            <p:cNvPr id="7" name="文本框 6"/>
            <p:cNvSpPr txBox="1"/>
            <p:nvPr/>
          </p:nvSpPr>
          <p:spPr>
            <a:xfrm>
              <a:off x="3870258" y="358559"/>
              <a:ext cx="729260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1</a:t>
              </a:r>
              <a:endPara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8" name="矩形 11"/>
            <p:cNvSpPr/>
            <p:nvPr/>
          </p:nvSpPr>
          <p:spPr>
            <a:xfrm>
              <a:off x="4266309" y="707809"/>
              <a:ext cx="360000" cy="360000"/>
            </a:xfrm>
            <a:custGeom>
              <a:avLst/>
              <a:gdLst>
                <a:gd name="connsiteX0" fmla="*/ 0 w 674757"/>
                <a:gd name="connsiteY0" fmla="*/ 0 h 674757"/>
                <a:gd name="connsiteX1" fmla="*/ 674757 w 674757"/>
                <a:gd name="connsiteY1" fmla="*/ 0 h 674757"/>
                <a:gd name="connsiteX2" fmla="*/ 674757 w 674757"/>
                <a:gd name="connsiteY2" fmla="*/ 674757 h 674757"/>
                <a:gd name="connsiteX3" fmla="*/ 0 w 674757"/>
                <a:gd name="connsiteY3" fmla="*/ 674757 h 674757"/>
                <a:gd name="connsiteX4" fmla="*/ 0 w 674757"/>
                <a:gd name="connsiteY4" fmla="*/ 0 h 674757"/>
                <a:gd name="connsiteX0" fmla="*/ 0 w 674757"/>
                <a:gd name="connsiteY0" fmla="*/ 4693 h 679450"/>
                <a:gd name="connsiteX1" fmla="*/ 311339 w 674757"/>
                <a:gd name="connsiteY1" fmla="*/ 0 h 679450"/>
                <a:gd name="connsiteX2" fmla="*/ 674757 w 674757"/>
                <a:gd name="connsiteY2" fmla="*/ 4693 h 679450"/>
                <a:gd name="connsiteX3" fmla="*/ 674757 w 674757"/>
                <a:gd name="connsiteY3" fmla="*/ 679450 h 679450"/>
                <a:gd name="connsiteX4" fmla="*/ 0 w 674757"/>
                <a:gd name="connsiteY4" fmla="*/ 679450 h 679450"/>
                <a:gd name="connsiteX5" fmla="*/ 0 w 674757"/>
                <a:gd name="connsiteY5" fmla="*/ 4693 h 679450"/>
                <a:gd name="connsiteX0" fmla="*/ 6161 w 680918"/>
                <a:gd name="connsiteY0" fmla="*/ 4693 h 679450"/>
                <a:gd name="connsiteX1" fmla="*/ 317500 w 680918"/>
                <a:gd name="connsiteY1" fmla="*/ 0 h 679450"/>
                <a:gd name="connsiteX2" fmla="*/ 680918 w 680918"/>
                <a:gd name="connsiteY2" fmla="*/ 4693 h 679450"/>
                <a:gd name="connsiteX3" fmla="*/ 680918 w 680918"/>
                <a:gd name="connsiteY3" fmla="*/ 679450 h 679450"/>
                <a:gd name="connsiteX4" fmla="*/ 6161 w 680918"/>
                <a:gd name="connsiteY4" fmla="*/ 679450 h 679450"/>
                <a:gd name="connsiteX5" fmla="*/ 0 w 680918"/>
                <a:gd name="connsiteY5" fmla="*/ 292100 h 679450"/>
                <a:gd name="connsiteX6" fmla="*/ 6161 w 680918"/>
                <a:gd name="connsiteY6" fmla="*/ 469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97601 w 680918"/>
                <a:gd name="connsiteY5" fmla="*/ 9613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2351 w 680918"/>
                <a:gd name="connsiteY5" fmla="*/ 28028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5526 w 680918"/>
                <a:gd name="connsiteY5" fmla="*/ 248533 h 679450"/>
                <a:gd name="connsiteX0" fmla="*/ 314325 w 677743"/>
                <a:gd name="connsiteY0" fmla="*/ 0 h 679450"/>
                <a:gd name="connsiteX1" fmla="*/ 677743 w 677743"/>
                <a:gd name="connsiteY1" fmla="*/ 4693 h 679450"/>
                <a:gd name="connsiteX2" fmla="*/ 677743 w 677743"/>
                <a:gd name="connsiteY2" fmla="*/ 679450 h 679450"/>
                <a:gd name="connsiteX3" fmla="*/ 2986 w 677743"/>
                <a:gd name="connsiteY3" fmla="*/ 679450 h 679450"/>
                <a:gd name="connsiteX4" fmla="*/ 0 w 677743"/>
                <a:gd name="connsiteY4" fmla="*/ 292100 h 679450"/>
                <a:gd name="connsiteX5" fmla="*/ 2351 w 677743"/>
                <a:gd name="connsiteY5" fmla="*/ 248533 h 679450"/>
                <a:gd name="connsiteX0" fmla="*/ 315149 w 678567"/>
                <a:gd name="connsiteY0" fmla="*/ 0 h 679450"/>
                <a:gd name="connsiteX1" fmla="*/ 678567 w 678567"/>
                <a:gd name="connsiteY1" fmla="*/ 4693 h 679450"/>
                <a:gd name="connsiteX2" fmla="*/ 678567 w 678567"/>
                <a:gd name="connsiteY2" fmla="*/ 679450 h 679450"/>
                <a:gd name="connsiteX3" fmla="*/ 3810 w 678567"/>
                <a:gd name="connsiteY3" fmla="*/ 679450 h 679450"/>
                <a:gd name="connsiteX4" fmla="*/ 824 w 678567"/>
                <a:gd name="connsiteY4" fmla="*/ 292100 h 679450"/>
                <a:gd name="connsiteX5" fmla="*/ 0 w 678567"/>
                <a:gd name="connsiteY5" fmla="*/ 245358 h 679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78567" h="679450">
                  <a:moveTo>
                    <a:pt x="315149" y="0"/>
                  </a:moveTo>
                  <a:lnTo>
                    <a:pt x="678567" y="4693"/>
                  </a:lnTo>
                  <a:lnTo>
                    <a:pt x="678567" y="679450"/>
                  </a:lnTo>
                  <a:lnTo>
                    <a:pt x="3810" y="679450"/>
                  </a:lnTo>
                  <a:cubicBezTo>
                    <a:pt x="1756" y="550333"/>
                    <a:pt x="2878" y="421217"/>
                    <a:pt x="824" y="292100"/>
                  </a:cubicBezTo>
                  <a:cubicBezTo>
                    <a:pt x="2878" y="196298"/>
                    <a:pt x="0" y="245358"/>
                    <a:pt x="0" y="245358"/>
                  </a:cubicBezTo>
                </a:path>
              </a:pathLst>
            </a:cu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778133" y="717843"/>
              <a:ext cx="3439403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ID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临界稳态设计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529638" y="3085408"/>
            <a:ext cx="2712231" cy="731127"/>
            <a:chOff x="3870258" y="1916785"/>
            <a:chExt cx="3616309" cy="974835"/>
          </a:xfrm>
        </p:grpSpPr>
        <p:sp>
          <p:nvSpPr>
            <p:cNvPr id="11" name="文本框 10"/>
            <p:cNvSpPr txBox="1"/>
            <p:nvPr/>
          </p:nvSpPr>
          <p:spPr>
            <a:xfrm>
              <a:off x="3870258" y="1916785"/>
              <a:ext cx="729260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2</a:t>
              </a:r>
              <a:endPara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266309" y="2266035"/>
              <a:ext cx="360000" cy="360000"/>
            </a:xfrm>
            <a:custGeom>
              <a:avLst/>
              <a:gdLst>
                <a:gd name="connsiteX0" fmla="*/ 0 w 674757"/>
                <a:gd name="connsiteY0" fmla="*/ 0 h 674757"/>
                <a:gd name="connsiteX1" fmla="*/ 674757 w 674757"/>
                <a:gd name="connsiteY1" fmla="*/ 0 h 674757"/>
                <a:gd name="connsiteX2" fmla="*/ 674757 w 674757"/>
                <a:gd name="connsiteY2" fmla="*/ 674757 h 674757"/>
                <a:gd name="connsiteX3" fmla="*/ 0 w 674757"/>
                <a:gd name="connsiteY3" fmla="*/ 674757 h 674757"/>
                <a:gd name="connsiteX4" fmla="*/ 0 w 674757"/>
                <a:gd name="connsiteY4" fmla="*/ 0 h 674757"/>
                <a:gd name="connsiteX0" fmla="*/ 0 w 674757"/>
                <a:gd name="connsiteY0" fmla="*/ 4693 h 679450"/>
                <a:gd name="connsiteX1" fmla="*/ 311339 w 674757"/>
                <a:gd name="connsiteY1" fmla="*/ 0 h 679450"/>
                <a:gd name="connsiteX2" fmla="*/ 674757 w 674757"/>
                <a:gd name="connsiteY2" fmla="*/ 4693 h 679450"/>
                <a:gd name="connsiteX3" fmla="*/ 674757 w 674757"/>
                <a:gd name="connsiteY3" fmla="*/ 679450 h 679450"/>
                <a:gd name="connsiteX4" fmla="*/ 0 w 674757"/>
                <a:gd name="connsiteY4" fmla="*/ 679450 h 679450"/>
                <a:gd name="connsiteX5" fmla="*/ 0 w 674757"/>
                <a:gd name="connsiteY5" fmla="*/ 4693 h 679450"/>
                <a:gd name="connsiteX0" fmla="*/ 6161 w 680918"/>
                <a:gd name="connsiteY0" fmla="*/ 4693 h 679450"/>
                <a:gd name="connsiteX1" fmla="*/ 317500 w 680918"/>
                <a:gd name="connsiteY1" fmla="*/ 0 h 679450"/>
                <a:gd name="connsiteX2" fmla="*/ 680918 w 680918"/>
                <a:gd name="connsiteY2" fmla="*/ 4693 h 679450"/>
                <a:gd name="connsiteX3" fmla="*/ 680918 w 680918"/>
                <a:gd name="connsiteY3" fmla="*/ 679450 h 679450"/>
                <a:gd name="connsiteX4" fmla="*/ 6161 w 680918"/>
                <a:gd name="connsiteY4" fmla="*/ 679450 h 679450"/>
                <a:gd name="connsiteX5" fmla="*/ 0 w 680918"/>
                <a:gd name="connsiteY5" fmla="*/ 292100 h 679450"/>
                <a:gd name="connsiteX6" fmla="*/ 6161 w 680918"/>
                <a:gd name="connsiteY6" fmla="*/ 469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97601 w 680918"/>
                <a:gd name="connsiteY5" fmla="*/ 9613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2351 w 680918"/>
                <a:gd name="connsiteY5" fmla="*/ 28028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5526 w 680918"/>
                <a:gd name="connsiteY5" fmla="*/ 248533 h 679450"/>
                <a:gd name="connsiteX0" fmla="*/ 314325 w 677743"/>
                <a:gd name="connsiteY0" fmla="*/ 0 h 679450"/>
                <a:gd name="connsiteX1" fmla="*/ 677743 w 677743"/>
                <a:gd name="connsiteY1" fmla="*/ 4693 h 679450"/>
                <a:gd name="connsiteX2" fmla="*/ 677743 w 677743"/>
                <a:gd name="connsiteY2" fmla="*/ 679450 h 679450"/>
                <a:gd name="connsiteX3" fmla="*/ 2986 w 677743"/>
                <a:gd name="connsiteY3" fmla="*/ 679450 h 679450"/>
                <a:gd name="connsiteX4" fmla="*/ 0 w 677743"/>
                <a:gd name="connsiteY4" fmla="*/ 292100 h 679450"/>
                <a:gd name="connsiteX5" fmla="*/ 2351 w 677743"/>
                <a:gd name="connsiteY5" fmla="*/ 248533 h 679450"/>
                <a:gd name="connsiteX0" fmla="*/ 315149 w 678567"/>
                <a:gd name="connsiteY0" fmla="*/ 0 h 679450"/>
                <a:gd name="connsiteX1" fmla="*/ 678567 w 678567"/>
                <a:gd name="connsiteY1" fmla="*/ 4693 h 679450"/>
                <a:gd name="connsiteX2" fmla="*/ 678567 w 678567"/>
                <a:gd name="connsiteY2" fmla="*/ 679450 h 679450"/>
                <a:gd name="connsiteX3" fmla="*/ 3810 w 678567"/>
                <a:gd name="connsiteY3" fmla="*/ 679450 h 679450"/>
                <a:gd name="connsiteX4" fmla="*/ 824 w 678567"/>
                <a:gd name="connsiteY4" fmla="*/ 292100 h 679450"/>
                <a:gd name="connsiteX5" fmla="*/ 0 w 678567"/>
                <a:gd name="connsiteY5" fmla="*/ 245358 h 679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78567" h="679450">
                  <a:moveTo>
                    <a:pt x="315149" y="0"/>
                  </a:moveTo>
                  <a:lnTo>
                    <a:pt x="678567" y="4693"/>
                  </a:lnTo>
                  <a:lnTo>
                    <a:pt x="678567" y="679450"/>
                  </a:lnTo>
                  <a:lnTo>
                    <a:pt x="3810" y="679450"/>
                  </a:lnTo>
                  <a:cubicBezTo>
                    <a:pt x="1756" y="550333"/>
                    <a:pt x="2878" y="421217"/>
                    <a:pt x="824" y="292100"/>
                  </a:cubicBezTo>
                  <a:cubicBezTo>
                    <a:pt x="2878" y="196298"/>
                    <a:pt x="0" y="245358"/>
                    <a:pt x="0" y="245358"/>
                  </a:cubicBezTo>
                </a:path>
              </a:pathLst>
            </a:cu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4778133" y="2276068"/>
              <a:ext cx="2708434" cy="6155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超前校正设计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529638" y="4237082"/>
            <a:ext cx="2712231" cy="731128"/>
            <a:chOff x="3870258" y="3475011"/>
            <a:chExt cx="3616309" cy="974837"/>
          </a:xfrm>
        </p:grpSpPr>
        <p:sp>
          <p:nvSpPr>
            <p:cNvPr id="19" name="文本框 18"/>
            <p:cNvSpPr txBox="1"/>
            <p:nvPr/>
          </p:nvSpPr>
          <p:spPr>
            <a:xfrm>
              <a:off x="3870258" y="3475011"/>
              <a:ext cx="729260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3</a:t>
              </a:r>
              <a:endPara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0" name="矩形 11"/>
            <p:cNvSpPr/>
            <p:nvPr/>
          </p:nvSpPr>
          <p:spPr>
            <a:xfrm>
              <a:off x="4266309" y="3824261"/>
              <a:ext cx="360000" cy="360000"/>
            </a:xfrm>
            <a:custGeom>
              <a:avLst/>
              <a:gdLst>
                <a:gd name="connsiteX0" fmla="*/ 0 w 674757"/>
                <a:gd name="connsiteY0" fmla="*/ 0 h 674757"/>
                <a:gd name="connsiteX1" fmla="*/ 674757 w 674757"/>
                <a:gd name="connsiteY1" fmla="*/ 0 h 674757"/>
                <a:gd name="connsiteX2" fmla="*/ 674757 w 674757"/>
                <a:gd name="connsiteY2" fmla="*/ 674757 h 674757"/>
                <a:gd name="connsiteX3" fmla="*/ 0 w 674757"/>
                <a:gd name="connsiteY3" fmla="*/ 674757 h 674757"/>
                <a:gd name="connsiteX4" fmla="*/ 0 w 674757"/>
                <a:gd name="connsiteY4" fmla="*/ 0 h 674757"/>
                <a:gd name="connsiteX0" fmla="*/ 0 w 674757"/>
                <a:gd name="connsiteY0" fmla="*/ 4693 h 679450"/>
                <a:gd name="connsiteX1" fmla="*/ 311339 w 674757"/>
                <a:gd name="connsiteY1" fmla="*/ 0 h 679450"/>
                <a:gd name="connsiteX2" fmla="*/ 674757 w 674757"/>
                <a:gd name="connsiteY2" fmla="*/ 4693 h 679450"/>
                <a:gd name="connsiteX3" fmla="*/ 674757 w 674757"/>
                <a:gd name="connsiteY3" fmla="*/ 679450 h 679450"/>
                <a:gd name="connsiteX4" fmla="*/ 0 w 674757"/>
                <a:gd name="connsiteY4" fmla="*/ 679450 h 679450"/>
                <a:gd name="connsiteX5" fmla="*/ 0 w 674757"/>
                <a:gd name="connsiteY5" fmla="*/ 4693 h 679450"/>
                <a:gd name="connsiteX0" fmla="*/ 6161 w 680918"/>
                <a:gd name="connsiteY0" fmla="*/ 4693 h 679450"/>
                <a:gd name="connsiteX1" fmla="*/ 317500 w 680918"/>
                <a:gd name="connsiteY1" fmla="*/ 0 h 679450"/>
                <a:gd name="connsiteX2" fmla="*/ 680918 w 680918"/>
                <a:gd name="connsiteY2" fmla="*/ 4693 h 679450"/>
                <a:gd name="connsiteX3" fmla="*/ 680918 w 680918"/>
                <a:gd name="connsiteY3" fmla="*/ 679450 h 679450"/>
                <a:gd name="connsiteX4" fmla="*/ 6161 w 680918"/>
                <a:gd name="connsiteY4" fmla="*/ 679450 h 679450"/>
                <a:gd name="connsiteX5" fmla="*/ 0 w 680918"/>
                <a:gd name="connsiteY5" fmla="*/ 292100 h 679450"/>
                <a:gd name="connsiteX6" fmla="*/ 6161 w 680918"/>
                <a:gd name="connsiteY6" fmla="*/ 469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97601 w 680918"/>
                <a:gd name="connsiteY5" fmla="*/ 9613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2351 w 680918"/>
                <a:gd name="connsiteY5" fmla="*/ 28028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5526 w 680918"/>
                <a:gd name="connsiteY5" fmla="*/ 248533 h 679450"/>
                <a:gd name="connsiteX0" fmla="*/ 314325 w 677743"/>
                <a:gd name="connsiteY0" fmla="*/ 0 h 679450"/>
                <a:gd name="connsiteX1" fmla="*/ 677743 w 677743"/>
                <a:gd name="connsiteY1" fmla="*/ 4693 h 679450"/>
                <a:gd name="connsiteX2" fmla="*/ 677743 w 677743"/>
                <a:gd name="connsiteY2" fmla="*/ 679450 h 679450"/>
                <a:gd name="connsiteX3" fmla="*/ 2986 w 677743"/>
                <a:gd name="connsiteY3" fmla="*/ 679450 h 679450"/>
                <a:gd name="connsiteX4" fmla="*/ 0 w 677743"/>
                <a:gd name="connsiteY4" fmla="*/ 292100 h 679450"/>
                <a:gd name="connsiteX5" fmla="*/ 2351 w 677743"/>
                <a:gd name="connsiteY5" fmla="*/ 248533 h 679450"/>
                <a:gd name="connsiteX0" fmla="*/ 315149 w 678567"/>
                <a:gd name="connsiteY0" fmla="*/ 0 h 679450"/>
                <a:gd name="connsiteX1" fmla="*/ 678567 w 678567"/>
                <a:gd name="connsiteY1" fmla="*/ 4693 h 679450"/>
                <a:gd name="connsiteX2" fmla="*/ 678567 w 678567"/>
                <a:gd name="connsiteY2" fmla="*/ 679450 h 679450"/>
                <a:gd name="connsiteX3" fmla="*/ 3810 w 678567"/>
                <a:gd name="connsiteY3" fmla="*/ 679450 h 679450"/>
                <a:gd name="connsiteX4" fmla="*/ 824 w 678567"/>
                <a:gd name="connsiteY4" fmla="*/ 292100 h 679450"/>
                <a:gd name="connsiteX5" fmla="*/ 0 w 678567"/>
                <a:gd name="connsiteY5" fmla="*/ 245358 h 679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78567" h="679450">
                  <a:moveTo>
                    <a:pt x="315149" y="0"/>
                  </a:moveTo>
                  <a:lnTo>
                    <a:pt x="678567" y="4693"/>
                  </a:lnTo>
                  <a:lnTo>
                    <a:pt x="678567" y="679450"/>
                  </a:lnTo>
                  <a:lnTo>
                    <a:pt x="3810" y="679450"/>
                  </a:lnTo>
                  <a:cubicBezTo>
                    <a:pt x="1756" y="550333"/>
                    <a:pt x="2878" y="421217"/>
                    <a:pt x="824" y="292100"/>
                  </a:cubicBezTo>
                  <a:cubicBezTo>
                    <a:pt x="2878" y="196298"/>
                    <a:pt x="0" y="245358"/>
                    <a:pt x="0" y="245358"/>
                  </a:cubicBezTo>
                </a:path>
              </a:pathLst>
            </a:cu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778133" y="3834295"/>
              <a:ext cx="2708434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滞后校正设计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529637" y="5230942"/>
            <a:ext cx="3327785" cy="731128"/>
            <a:chOff x="3870258" y="5033236"/>
            <a:chExt cx="4437046" cy="974837"/>
          </a:xfrm>
        </p:grpSpPr>
        <p:sp>
          <p:nvSpPr>
            <p:cNvPr id="23" name="文本框 22"/>
            <p:cNvSpPr txBox="1"/>
            <p:nvPr/>
          </p:nvSpPr>
          <p:spPr>
            <a:xfrm>
              <a:off x="3870258" y="5033236"/>
              <a:ext cx="729260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4</a:t>
              </a:r>
              <a:endPara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4" name="矩形 11"/>
            <p:cNvSpPr/>
            <p:nvPr/>
          </p:nvSpPr>
          <p:spPr>
            <a:xfrm>
              <a:off x="4266309" y="5382486"/>
              <a:ext cx="360000" cy="360000"/>
            </a:xfrm>
            <a:custGeom>
              <a:avLst/>
              <a:gdLst>
                <a:gd name="connsiteX0" fmla="*/ 0 w 674757"/>
                <a:gd name="connsiteY0" fmla="*/ 0 h 674757"/>
                <a:gd name="connsiteX1" fmla="*/ 674757 w 674757"/>
                <a:gd name="connsiteY1" fmla="*/ 0 h 674757"/>
                <a:gd name="connsiteX2" fmla="*/ 674757 w 674757"/>
                <a:gd name="connsiteY2" fmla="*/ 674757 h 674757"/>
                <a:gd name="connsiteX3" fmla="*/ 0 w 674757"/>
                <a:gd name="connsiteY3" fmla="*/ 674757 h 674757"/>
                <a:gd name="connsiteX4" fmla="*/ 0 w 674757"/>
                <a:gd name="connsiteY4" fmla="*/ 0 h 674757"/>
                <a:gd name="connsiteX0" fmla="*/ 0 w 674757"/>
                <a:gd name="connsiteY0" fmla="*/ 4693 h 679450"/>
                <a:gd name="connsiteX1" fmla="*/ 311339 w 674757"/>
                <a:gd name="connsiteY1" fmla="*/ 0 h 679450"/>
                <a:gd name="connsiteX2" fmla="*/ 674757 w 674757"/>
                <a:gd name="connsiteY2" fmla="*/ 4693 h 679450"/>
                <a:gd name="connsiteX3" fmla="*/ 674757 w 674757"/>
                <a:gd name="connsiteY3" fmla="*/ 679450 h 679450"/>
                <a:gd name="connsiteX4" fmla="*/ 0 w 674757"/>
                <a:gd name="connsiteY4" fmla="*/ 679450 h 679450"/>
                <a:gd name="connsiteX5" fmla="*/ 0 w 674757"/>
                <a:gd name="connsiteY5" fmla="*/ 4693 h 679450"/>
                <a:gd name="connsiteX0" fmla="*/ 6161 w 680918"/>
                <a:gd name="connsiteY0" fmla="*/ 4693 h 679450"/>
                <a:gd name="connsiteX1" fmla="*/ 317500 w 680918"/>
                <a:gd name="connsiteY1" fmla="*/ 0 h 679450"/>
                <a:gd name="connsiteX2" fmla="*/ 680918 w 680918"/>
                <a:gd name="connsiteY2" fmla="*/ 4693 h 679450"/>
                <a:gd name="connsiteX3" fmla="*/ 680918 w 680918"/>
                <a:gd name="connsiteY3" fmla="*/ 679450 h 679450"/>
                <a:gd name="connsiteX4" fmla="*/ 6161 w 680918"/>
                <a:gd name="connsiteY4" fmla="*/ 679450 h 679450"/>
                <a:gd name="connsiteX5" fmla="*/ 0 w 680918"/>
                <a:gd name="connsiteY5" fmla="*/ 292100 h 679450"/>
                <a:gd name="connsiteX6" fmla="*/ 6161 w 680918"/>
                <a:gd name="connsiteY6" fmla="*/ 469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97601 w 680918"/>
                <a:gd name="connsiteY5" fmla="*/ 9613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2351 w 680918"/>
                <a:gd name="connsiteY5" fmla="*/ 28028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5526 w 680918"/>
                <a:gd name="connsiteY5" fmla="*/ 248533 h 679450"/>
                <a:gd name="connsiteX0" fmla="*/ 314325 w 677743"/>
                <a:gd name="connsiteY0" fmla="*/ 0 h 679450"/>
                <a:gd name="connsiteX1" fmla="*/ 677743 w 677743"/>
                <a:gd name="connsiteY1" fmla="*/ 4693 h 679450"/>
                <a:gd name="connsiteX2" fmla="*/ 677743 w 677743"/>
                <a:gd name="connsiteY2" fmla="*/ 679450 h 679450"/>
                <a:gd name="connsiteX3" fmla="*/ 2986 w 677743"/>
                <a:gd name="connsiteY3" fmla="*/ 679450 h 679450"/>
                <a:gd name="connsiteX4" fmla="*/ 0 w 677743"/>
                <a:gd name="connsiteY4" fmla="*/ 292100 h 679450"/>
                <a:gd name="connsiteX5" fmla="*/ 2351 w 677743"/>
                <a:gd name="connsiteY5" fmla="*/ 248533 h 679450"/>
                <a:gd name="connsiteX0" fmla="*/ 315149 w 678567"/>
                <a:gd name="connsiteY0" fmla="*/ 0 h 679450"/>
                <a:gd name="connsiteX1" fmla="*/ 678567 w 678567"/>
                <a:gd name="connsiteY1" fmla="*/ 4693 h 679450"/>
                <a:gd name="connsiteX2" fmla="*/ 678567 w 678567"/>
                <a:gd name="connsiteY2" fmla="*/ 679450 h 679450"/>
                <a:gd name="connsiteX3" fmla="*/ 3810 w 678567"/>
                <a:gd name="connsiteY3" fmla="*/ 679450 h 679450"/>
                <a:gd name="connsiteX4" fmla="*/ 824 w 678567"/>
                <a:gd name="connsiteY4" fmla="*/ 292100 h 679450"/>
                <a:gd name="connsiteX5" fmla="*/ 0 w 678567"/>
                <a:gd name="connsiteY5" fmla="*/ 245358 h 679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78567" h="679450">
                  <a:moveTo>
                    <a:pt x="315149" y="0"/>
                  </a:moveTo>
                  <a:lnTo>
                    <a:pt x="678567" y="4693"/>
                  </a:lnTo>
                  <a:lnTo>
                    <a:pt x="678567" y="679450"/>
                  </a:lnTo>
                  <a:lnTo>
                    <a:pt x="3810" y="679450"/>
                  </a:lnTo>
                  <a:cubicBezTo>
                    <a:pt x="1756" y="550333"/>
                    <a:pt x="2878" y="421217"/>
                    <a:pt x="824" y="292100"/>
                  </a:cubicBezTo>
                  <a:cubicBezTo>
                    <a:pt x="2878" y="196298"/>
                    <a:pt x="0" y="245358"/>
                    <a:pt x="0" y="245358"/>
                  </a:cubicBezTo>
                </a:path>
              </a:pathLst>
            </a:cu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4778133" y="5392520"/>
              <a:ext cx="3529171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超前滞后校正设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0732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18"/>
    </mc:Choice>
    <mc:Fallback xmlns="">
      <p:transition spd="slow" advTm="8718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1</a:t>
            </a:r>
            <a:r>
              <a:rPr lang="zh-CN" altLang="en-US" dirty="0"/>
              <a:t>：</a:t>
            </a:r>
            <a:r>
              <a:rPr lang="en-US" altLang="zh-CN" dirty="0"/>
              <a:t>PID</a:t>
            </a:r>
            <a:r>
              <a:rPr lang="zh-CN" altLang="en-US" dirty="0"/>
              <a:t>临界稳定校正设计</a:t>
            </a:r>
          </a:p>
        </p:txBody>
      </p:sp>
      <p:pic>
        <p:nvPicPr>
          <p:cNvPr id="4" name="image70.png"/>
          <p:cNvPicPr>
            <a:picLocks noGrp="1"/>
          </p:cNvPicPr>
          <p:nvPr>
            <p:ph sz="quarter" idx="10"/>
          </p:nvPr>
        </p:nvPicPr>
        <p:blipFill>
          <a:blip r:embed="rId2" cstate="print"/>
          <a:stretch>
            <a:fillRect/>
          </a:stretch>
        </p:blipFill>
        <p:spPr>
          <a:xfrm>
            <a:off x="862643" y="2292190"/>
            <a:ext cx="7427342" cy="15465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78781" y="1725283"/>
            <a:ext cx="16985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原理：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78780" y="4106173"/>
            <a:ext cx="24326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过程与结果：</a:t>
            </a:r>
            <a:endParaRPr lang="en-US" altLang="zh-CN" sz="2400" b="1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200400" y="4005681"/>
                <a:ext cx="4572000" cy="220509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Noto Sans CJK JP Regular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Noto Sans CJK JP Regular"/>
                              <a:cs typeface="Noto Sans CJK JP Regular"/>
                            </a:rPr>
                            <m:t>𝐾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  <a:ea typeface="Noto Sans CJK JP Regular"/>
                              <a:cs typeface="Noto Sans CJK JP Regular"/>
                            </a:rPr>
                            <m:t>𝑃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  <a:ea typeface="Noto Sans CJK JP Regular"/>
                          <a:cs typeface="Noto Sans CJK JP Regular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Noto Sans CJK JP Regular"/>
                          <a:cs typeface="Noto Sans CJK JP Regular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Noto Sans CJK JP Regular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Noto Sans CJK JP Regular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Noto Sans CJK JP Regular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  <a:ea typeface="Noto Sans CJK JP Regular"/>
                              <a:cs typeface="Noto Sans CJK JP Regular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Noto Sans CJK JP Regular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Noto Sans CJK JP Regular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Noto Sans CJK JP Regular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Noto Sans CJK JP Regular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Noto Sans CJK JP Regular"/>
                                  <a:cs typeface="Noto Sans CJK JP Regular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Noto Sans CJK JP Regular"/>
                        </a:rPr>
                        <m:t>=0.6</m:t>
                      </m:r>
                      <m:r>
                        <a:rPr lang="zh-CN" altLang="en-US" i="1">
                          <a:latin typeface="Cambria Math" panose="02040503050406030204" pitchFamily="18" charset="0"/>
                          <a:ea typeface="MS Mincho" panose="02020609040205080304" pitchFamily="49" charset="-128"/>
                          <a:cs typeface="MS Mincho" panose="02020609040205080304" pitchFamily="49" charset="-128"/>
                        </a:rPr>
                        <m:t>∗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MS Mincho" panose="02020609040205080304" pitchFamily="49" charset="-128"/>
                        </a:rPr>
                        <m:t>1.89</m:t>
                      </m:r>
                      <m:r>
                        <a:rPr lang="en-US" altLang="zh-CN">
                          <a:latin typeface="Cambria Math" panose="02040503050406030204" pitchFamily="18" charset="0"/>
                          <a:ea typeface="宋体" panose="02010600030101010101" pitchFamily="2" charset="-122"/>
                          <a:cs typeface="Noto Sans CJK JP Regular"/>
                        </a:rPr>
                        <m:t>=1.134</m:t>
                      </m:r>
                    </m:oMath>
                  </m:oMathPara>
                </a14:m>
                <a:endParaRPr lang="zh-CN" altLang="zh-CN" dirty="0">
                  <a:latin typeface="Noto Sans CJK JP Regular"/>
                  <a:ea typeface="Noto Sans CJK JP Regular"/>
                  <a:cs typeface="Noto Sans CJK JP Regular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𝑇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𝑖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𝐶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𝐶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0.055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𝑇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𝑑</m:t>
                          </m:r>
                        </m:sub>
                      </m:sSub>
                      <m: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0.01375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0400" y="4005681"/>
                <a:ext cx="4572000" cy="220509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785813" y="5042412"/>
                <a:ext cx="2018581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其中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.89</m:t>
                    </m:r>
                  </m:oMath>
                </a14:m>
                <a:endParaRPr lang="en-US" altLang="zh-CN" b="0" dirty="0"/>
              </a:p>
              <a:p>
                <a:r>
                  <a:rPr lang="en-US" altLang="zh-CN" dirty="0"/>
                  <a:t>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0.11</m:t>
                    </m:r>
                  </m:oMath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813" y="5042412"/>
                <a:ext cx="2018581" cy="646331"/>
              </a:xfrm>
              <a:prstGeom prst="rect">
                <a:avLst/>
              </a:prstGeom>
              <a:blipFill>
                <a:blip r:embed="rId4"/>
                <a:stretch>
                  <a:fillRect l="-2719" t="-75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7228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022"/>
    </mc:Choice>
    <mc:Fallback xmlns="">
      <p:transition spd="slow" advTm="19022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94024" y="1685678"/>
            <a:ext cx="8372163" cy="4921498"/>
          </a:xfrm>
        </p:spPr>
        <p:txBody>
          <a:bodyPr/>
          <a:lstStyle/>
          <a:p>
            <a:r>
              <a:rPr lang="zh-CN" altLang="en-US" dirty="0"/>
              <a:t>校正电路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1</a:t>
            </a:r>
            <a:r>
              <a:rPr lang="zh-CN" altLang="en-US" dirty="0"/>
              <a:t>：</a:t>
            </a:r>
            <a:r>
              <a:rPr lang="en-US" altLang="zh-CN" dirty="0"/>
              <a:t>PID</a:t>
            </a:r>
            <a:r>
              <a:rPr lang="zh-CN" altLang="en-US" dirty="0"/>
              <a:t>临界稳定校正设计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F9AE01F-4CB6-42A1-8ED0-621124F73F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69C1B03-546E-445B-8542-5D3E75F72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369630"/>
              </p:ext>
            </p:extLst>
          </p:nvPr>
        </p:nvGraphicFramePr>
        <p:xfrm>
          <a:off x="2831974" y="1548462"/>
          <a:ext cx="4634146" cy="19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Visio" r:id="rId3" imgW="3076572" imgH="1323484" progId="Visio.Drawing.11">
                  <p:embed/>
                </p:oleObj>
              </mc:Choice>
              <mc:Fallback>
                <p:oleObj name="Visio" r:id="rId3" imgW="3076572" imgH="13234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1974" y="1548462"/>
                        <a:ext cx="4634146" cy="1984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B01FC17F-0A45-40B9-9E29-8F84938272E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29685931"/>
                  </p:ext>
                </p:extLst>
              </p:nvPr>
            </p:nvGraphicFramePr>
            <p:xfrm>
              <a:off x="83725" y="3631541"/>
              <a:ext cx="4775200" cy="128215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46510">
                      <a:extLst>
                        <a:ext uri="{9D8B030D-6E8A-4147-A177-3AD203B41FA5}">
                          <a16:colId xmlns:a16="http://schemas.microsoft.com/office/drawing/2014/main" val="1832179977"/>
                        </a:ext>
                      </a:extLst>
                    </a:gridCol>
                    <a:gridCol w="647290">
                      <a:extLst>
                        <a:ext uri="{9D8B030D-6E8A-4147-A177-3AD203B41FA5}">
                          <a16:colId xmlns:a16="http://schemas.microsoft.com/office/drawing/2014/main" val="3904335006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1249769242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2865511666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3347691891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3333855112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3890242934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2060561846"/>
                        </a:ext>
                      </a:extLst>
                    </a:gridCol>
                  </a:tblGrid>
                  <a:tr h="398409"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1948726"/>
                      </a:ext>
                    </a:extLst>
                  </a:tr>
                  <a:tr h="2514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62590776"/>
                      </a:ext>
                    </a:extLst>
                  </a:tr>
                  <a:tr h="396068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30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30.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71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70.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0.22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37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23985653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B01FC17F-0A45-40B9-9E29-8F84938272E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29685931"/>
                  </p:ext>
                </p:extLst>
              </p:nvPr>
            </p:nvGraphicFramePr>
            <p:xfrm>
              <a:off x="83725" y="3631541"/>
              <a:ext cx="4775200" cy="128215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46510">
                      <a:extLst>
                        <a:ext uri="{9D8B030D-6E8A-4147-A177-3AD203B41FA5}">
                          <a16:colId xmlns:a16="http://schemas.microsoft.com/office/drawing/2014/main" val="1832179977"/>
                        </a:ext>
                      </a:extLst>
                    </a:gridCol>
                    <a:gridCol w="647290">
                      <a:extLst>
                        <a:ext uri="{9D8B030D-6E8A-4147-A177-3AD203B41FA5}">
                          <a16:colId xmlns:a16="http://schemas.microsoft.com/office/drawing/2014/main" val="3904335006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1249769242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2865511666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3347691891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3333855112"/>
                        </a:ext>
                      </a:extLst>
                    </a:gridCol>
                    <a:gridCol w="596265">
                      <a:extLst>
                        <a:ext uri="{9D8B030D-6E8A-4147-A177-3AD203B41FA5}">
                          <a16:colId xmlns:a16="http://schemas.microsoft.com/office/drawing/2014/main" val="3890242934"/>
                        </a:ext>
                      </a:extLst>
                    </a:gridCol>
                    <a:gridCol w="597535">
                      <a:extLst>
                        <a:ext uri="{9D8B030D-6E8A-4147-A177-3AD203B41FA5}">
                          <a16:colId xmlns:a16="http://schemas.microsoft.com/office/drawing/2014/main" val="2060561846"/>
                        </a:ext>
                      </a:extLst>
                    </a:gridCol>
                  </a:tblGrid>
                  <a:tr h="398409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510" t="-1515" r="-302551" b="-22424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00000" t="-1515" r="-201015" b="-22424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201020" t="-1515" r="-102041" b="-22424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301020" t="-1515" r="-2041" b="-224242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1948726"/>
                      </a:ext>
                    </a:extLst>
                  </a:tr>
                  <a:tr h="48768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62590776"/>
                      </a:ext>
                    </a:extLst>
                  </a:tr>
                  <a:tr h="396068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30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30.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71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70.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0.22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37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23985653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Rectangle 3">
            <a:extLst>
              <a:ext uri="{FF2B5EF4-FFF2-40B4-BE49-F238E27FC236}">
                <a16:creationId xmlns:a16="http://schemas.microsoft.com/office/drawing/2014/main" id="{79CBEC25-03A0-4E30-BE6E-80381D5AC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071" y="2886419"/>
            <a:ext cx="266069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终我们选择的元件参数如下表所示：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45D5E936-84B5-4BA5-9AAB-40FE2083B830}"/>
                  </a:ext>
                </a:extLst>
              </p:cNvPr>
              <p:cNvSpPr/>
              <p:nvPr/>
            </p:nvSpPr>
            <p:spPr>
              <a:xfrm>
                <a:off x="203160" y="5035208"/>
                <a:ext cx="4572000" cy="127092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sz="1400">
                              <a:latin typeface="Cambria Math" panose="02040503050406030204" pitchFamily="18" charset="0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sz="1400" i="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1+</m:t>
                          </m:r>
                          <m:f>
                            <m:f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d>
                                <m:d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zh-CN" altLang="en-US" sz="140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zh-CN" altLang="en-US" sz="140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zh-CN" altLang="en-US" sz="14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zh-CN" altLang="en-US" sz="14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den>
                          </m:f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1.136</m:t>
                      </m:r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1+</m:t>
                          </m:r>
                          <m:f>
                            <m:f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0.055</m:t>
                              </m:r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den>
                          </m:f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0.000754</m:t>
                              </m:r>
                            </m:num>
                            <m:den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0.055</m:t>
                              </m:r>
                            </m:den>
                          </m:f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45D5E936-84B5-4BA5-9AAB-40FE2083B83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3160" y="5035208"/>
                <a:ext cx="4572000" cy="12709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>
            <a:extLst>
              <a:ext uri="{FF2B5EF4-FFF2-40B4-BE49-F238E27FC236}">
                <a16:creationId xmlns:a16="http://schemas.microsoft.com/office/drawing/2014/main" id="{4CF30F6E-751E-493B-93C3-D42116771E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37401" y="3496533"/>
            <a:ext cx="4106597" cy="3077349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242845" y="3179109"/>
            <a:ext cx="657552" cy="4524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30000"/>
              </a:lnSpc>
              <a:spcAft>
                <a:spcPts val="0"/>
              </a:spcAft>
            </a:pPr>
            <a:r>
              <a:rPr lang="en-US" altLang="zh-CN" kern="100" dirty="0">
                <a:latin typeface="Cambria Math" panose="02040503050406030204" pitchFamily="18" charset="0"/>
                <a:ea typeface="Cambria Math" panose="02040503050406030204" pitchFamily="18" charset="0"/>
              </a:rPr>
              <a:t>109</a:t>
            </a:r>
            <a:r>
              <a:rPr lang="zh-CN" altLang="zh-CN" kern="100" dirty="0">
                <a:latin typeface="Cambria Math" panose="02040503050406030204" pitchFamily="18" charset="0"/>
              </a:rPr>
              <a:t>°</a:t>
            </a:r>
            <a:endParaRPr lang="zh-CN" altLang="zh-CN" sz="1400" kern="100" dirty="0">
              <a:latin typeface="Cambria Math" panose="020405030504060302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303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212"/>
    </mc:Choice>
    <mc:Fallback xmlns="">
      <p:transition spd="slow" advTm="35212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Simulink</a:t>
            </a:r>
            <a:r>
              <a:rPr lang="zh-CN" altLang="en-US" dirty="0">
                <a:solidFill>
                  <a:srgbClr val="C00000"/>
                </a:solidFill>
              </a:rPr>
              <a:t>仿真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b="1" dirty="0"/>
          </a:p>
          <a:p>
            <a:pPr marL="0" indent="0">
              <a:buNone/>
            </a:pPr>
            <a:endParaRPr lang="en-US" altLang="zh-CN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1</a:t>
            </a:r>
            <a:r>
              <a:rPr lang="zh-CN" altLang="en-US" dirty="0"/>
              <a:t>：</a:t>
            </a:r>
            <a:r>
              <a:rPr lang="en-US" altLang="zh-CN" dirty="0"/>
              <a:t>PID</a:t>
            </a:r>
            <a:r>
              <a:rPr lang="zh-CN" altLang="en-US" dirty="0"/>
              <a:t>临界稳定校正设计</a:t>
            </a:r>
          </a:p>
        </p:txBody>
      </p:sp>
      <p:pic>
        <p:nvPicPr>
          <p:cNvPr id="4" name="图片 3" descr="计算机生成了可选文字:&#10;reference &#10;Ramp &#10;93 ． 19 &#10;0 ℃ 079s4s &#10;Transfer Fcn &#10;control input &#10;PID(s) &#10;PID Controller &#10;Scope 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1" t="18421" r="3399" b="12666"/>
          <a:stretch/>
        </p:blipFill>
        <p:spPr bwMode="auto">
          <a:xfrm>
            <a:off x="1026817" y="2192961"/>
            <a:ext cx="7306575" cy="108753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计算机生成了可选文字:&#10;Scope &#10;File Tools View &#10;Simulation Help &#10;reference &#10;0 ． 12 &#10;0 ． 14 &#10;016 &#10;国 &#10;2 &#10;018 &#10;， Trace Selection &#10;PID Controller &#10;， Cursor Measurements &#10;0 ℃ 5 &#10;0 &#10;0 &#10;Ready &#10;0 ℃ 2 &#10;0 ℃ 4 &#10;0 ℃ 6 &#10;0 ℃ 8 &#10;． Settings &#10;， Measurements &#10;Time &#10;0 ． 164 &#10;0 ． 164 &#10;0 ． 000 s &#10;1 / AT &#10;LY / AT &#10;LY &#10;Value &#10;1 ． 634e 一 01 &#10;1 ． 634e 一 01 &#10;0 ． 000e + 00 &#10;| nf Hz &#10;Offsetz0 &#10;T = 0 ． 200 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139" b="3800"/>
          <a:stretch/>
        </p:blipFill>
        <p:spPr bwMode="auto">
          <a:xfrm>
            <a:off x="494020" y="3280493"/>
            <a:ext cx="6708821" cy="332668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7565366" y="5011947"/>
                <a:ext cx="120769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𝑠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°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65366" y="5011947"/>
                <a:ext cx="1207698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3342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01"/>
    </mc:Choice>
    <mc:Fallback xmlns="">
      <p:transition spd="slow" advTm="7901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校正结果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1</a:t>
            </a:r>
            <a:r>
              <a:rPr lang="zh-CN" altLang="en-US" dirty="0"/>
              <a:t>：</a:t>
            </a:r>
            <a:r>
              <a:rPr lang="en-US" altLang="zh-CN" dirty="0"/>
              <a:t>PID</a:t>
            </a:r>
            <a:r>
              <a:rPr lang="zh-CN" altLang="en-US" dirty="0"/>
              <a:t>临界稳定校正设计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C2D9730-3C26-4CAE-A274-4C0D3F7FA85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3509151"/>
            <a:ext cx="4131243" cy="30980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64D76ACE-E5BD-42AF-9084-FF0BD3FB6CB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1615229"/>
                  </p:ext>
                </p:extLst>
              </p:nvPr>
            </p:nvGraphicFramePr>
            <p:xfrm>
              <a:off x="2663301" y="1825225"/>
              <a:ext cx="6202886" cy="110845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65825">
                      <a:extLst>
                        <a:ext uri="{9D8B030D-6E8A-4147-A177-3AD203B41FA5}">
                          <a16:colId xmlns:a16="http://schemas.microsoft.com/office/drawing/2014/main" val="2889678544"/>
                        </a:ext>
                      </a:extLst>
                    </a:gridCol>
                    <a:gridCol w="736847">
                      <a:extLst>
                        <a:ext uri="{9D8B030D-6E8A-4147-A177-3AD203B41FA5}">
                          <a16:colId xmlns:a16="http://schemas.microsoft.com/office/drawing/2014/main" val="3653833302"/>
                        </a:ext>
                      </a:extLst>
                    </a:gridCol>
                    <a:gridCol w="710214">
                      <a:extLst>
                        <a:ext uri="{9D8B030D-6E8A-4147-A177-3AD203B41FA5}">
                          <a16:colId xmlns:a16="http://schemas.microsoft.com/office/drawing/2014/main" val="510300310"/>
                        </a:ext>
                      </a:extLst>
                    </a:gridCol>
                    <a:gridCol w="1012054">
                      <a:extLst>
                        <a:ext uri="{9D8B030D-6E8A-4147-A177-3AD203B41FA5}">
                          <a16:colId xmlns:a16="http://schemas.microsoft.com/office/drawing/2014/main" val="2804352177"/>
                        </a:ext>
                      </a:extLst>
                    </a:gridCol>
                    <a:gridCol w="843379">
                      <a:extLst>
                        <a:ext uri="{9D8B030D-6E8A-4147-A177-3AD203B41FA5}">
                          <a16:colId xmlns:a16="http://schemas.microsoft.com/office/drawing/2014/main" val="3441114884"/>
                        </a:ext>
                      </a:extLst>
                    </a:gridCol>
                    <a:gridCol w="1198485">
                      <a:extLst>
                        <a:ext uri="{9D8B030D-6E8A-4147-A177-3AD203B41FA5}">
                          <a16:colId xmlns:a16="http://schemas.microsoft.com/office/drawing/2014/main" val="1332756486"/>
                        </a:ext>
                      </a:extLst>
                    </a:gridCol>
                    <a:gridCol w="1036082">
                      <a:extLst>
                        <a:ext uri="{9D8B030D-6E8A-4147-A177-3AD203B41FA5}">
                          <a16:colId xmlns:a16="http://schemas.microsoft.com/office/drawing/2014/main" val="2533521578"/>
                        </a:ext>
                      </a:extLst>
                    </a:gridCol>
                  </a:tblGrid>
                  <a:tr h="612016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Uo</a:t>
                          </a:r>
                          <a:r>
                            <a:rPr lang="zh-CN" sz="1600" kern="100" dirty="0">
                              <a:effectLst/>
                            </a:rPr>
                            <a:t>取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实际计算结果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64771160"/>
                      </a:ext>
                    </a:extLst>
                  </a:tr>
                  <a:tr h="111357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184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44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44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1600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o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3.60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1052667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64D76ACE-E5BD-42AF-9084-FF0BD3FB6CB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1615229"/>
                  </p:ext>
                </p:extLst>
              </p:nvPr>
            </p:nvGraphicFramePr>
            <p:xfrm>
              <a:off x="2663301" y="1825225"/>
              <a:ext cx="6202886" cy="110845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65825">
                      <a:extLst>
                        <a:ext uri="{9D8B030D-6E8A-4147-A177-3AD203B41FA5}">
                          <a16:colId xmlns:a16="http://schemas.microsoft.com/office/drawing/2014/main" val="2889678544"/>
                        </a:ext>
                      </a:extLst>
                    </a:gridCol>
                    <a:gridCol w="736847">
                      <a:extLst>
                        <a:ext uri="{9D8B030D-6E8A-4147-A177-3AD203B41FA5}">
                          <a16:colId xmlns:a16="http://schemas.microsoft.com/office/drawing/2014/main" val="3653833302"/>
                        </a:ext>
                      </a:extLst>
                    </a:gridCol>
                    <a:gridCol w="710214">
                      <a:extLst>
                        <a:ext uri="{9D8B030D-6E8A-4147-A177-3AD203B41FA5}">
                          <a16:colId xmlns:a16="http://schemas.microsoft.com/office/drawing/2014/main" val="510300310"/>
                        </a:ext>
                      </a:extLst>
                    </a:gridCol>
                    <a:gridCol w="1012054">
                      <a:extLst>
                        <a:ext uri="{9D8B030D-6E8A-4147-A177-3AD203B41FA5}">
                          <a16:colId xmlns:a16="http://schemas.microsoft.com/office/drawing/2014/main" val="2804352177"/>
                        </a:ext>
                      </a:extLst>
                    </a:gridCol>
                    <a:gridCol w="843379">
                      <a:extLst>
                        <a:ext uri="{9D8B030D-6E8A-4147-A177-3AD203B41FA5}">
                          <a16:colId xmlns:a16="http://schemas.microsoft.com/office/drawing/2014/main" val="3441114884"/>
                        </a:ext>
                      </a:extLst>
                    </a:gridCol>
                    <a:gridCol w="1198485">
                      <a:extLst>
                        <a:ext uri="{9D8B030D-6E8A-4147-A177-3AD203B41FA5}">
                          <a16:colId xmlns:a16="http://schemas.microsoft.com/office/drawing/2014/main" val="1332756486"/>
                        </a:ext>
                      </a:extLst>
                    </a:gridCol>
                    <a:gridCol w="1036082">
                      <a:extLst>
                        <a:ext uri="{9D8B030D-6E8A-4147-A177-3AD203B41FA5}">
                          <a16:colId xmlns:a16="http://schemas.microsoft.com/office/drawing/2014/main" val="2533521578"/>
                        </a:ext>
                      </a:extLst>
                    </a:gridCol>
                  </a:tblGrid>
                  <a:tr h="612016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Uo</a:t>
                          </a:r>
                          <a:r>
                            <a:rPr lang="zh-CN" sz="1600" kern="100" dirty="0">
                              <a:effectLst/>
                            </a:rPr>
                            <a:t>取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实际计算结果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64771160"/>
                      </a:ext>
                    </a:extLst>
                  </a:tr>
                  <a:tr h="496443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184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44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44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09639" t="-135366" r="-307229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31472" t="-135366" r="-88325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3.60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1052667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A7478B92-4DD9-4B95-8E6F-F9F797F8E778}"/>
                  </a:ext>
                </a:extLst>
              </p:cNvPr>
              <p:cNvSpPr/>
              <p:nvPr/>
            </p:nvSpPr>
            <p:spPr>
              <a:xfrm>
                <a:off x="4077974" y="4227621"/>
                <a:ext cx="4572000" cy="108561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理论值：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𝐸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𝑠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𝑣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480</m:t>
                          </m:r>
                          <m:r>
                            <a:rPr lang="zh-CN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°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∞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0</m:t>
                      </m:r>
                      <m:r>
                        <a:rPr lang="zh-CN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°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实际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𝐸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𝑠𝑠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𝑈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o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0.44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0.3766×0.324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3.60</m:t>
                    </m:r>
                    <m:r>
                      <a:rPr lang="zh-CN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°</m:t>
                    </m:r>
                  </m:oMath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A7478B92-4DD9-4B95-8E6F-F9F797F8E77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7974" y="4227621"/>
                <a:ext cx="4572000" cy="108561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316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70"/>
    </mc:Choice>
    <mc:Fallback xmlns="">
      <p:transition spd="slow" advTm="437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2</a:t>
            </a:r>
            <a:r>
              <a:rPr lang="zh-CN" altLang="en-US" dirty="0"/>
              <a:t>：超前校正设计</a:t>
            </a:r>
          </a:p>
        </p:txBody>
      </p:sp>
      <p:pic>
        <p:nvPicPr>
          <p:cNvPr id="4" name="图片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191"/>
          <a:stretch/>
        </p:blipFill>
        <p:spPr bwMode="auto">
          <a:xfrm>
            <a:off x="5719127" y="1891873"/>
            <a:ext cx="3147060" cy="15125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494024" y="1589948"/>
            <a:ext cx="30106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原理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319655" y="1849347"/>
                <a:ext cx="2292230" cy="6173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𝑠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𝑠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9655" y="1849347"/>
                <a:ext cx="2292230" cy="6173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880904" y="2648158"/>
                <a:ext cx="3380862" cy="656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R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&gt;1,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0904" y="2648158"/>
                <a:ext cx="3380862" cy="65620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499519" y="3525967"/>
            <a:ext cx="2762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过程与结果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898749" y="4219393"/>
                <a:ext cx="139006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CN" altLang="en-US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zh-CN" altLang="en-US" i="0">
                            <a:latin typeface="Cambria Math" panose="02040503050406030204" pitchFamily="18" charset="0"/>
                          </a:rPr>
                          <m:t>m</m:t>
                        </m:r>
                      </m:sub>
                    </m:sSub>
                    <m:r>
                      <a:rPr lang="zh-CN" altLang="en-US" i="0">
                        <a:latin typeface="Cambria Math" panose="02040503050406030204" pitchFamily="18" charset="0"/>
                      </a:rPr>
                      <m:t>=16°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8749" y="4219393"/>
                <a:ext cx="1390061" cy="369332"/>
              </a:xfrm>
              <a:prstGeom prst="rect">
                <a:avLst/>
              </a:prstGeom>
              <a:blipFill>
                <a:blip r:embed="rId5"/>
                <a:stretch>
                  <a:fillRect l="-3509"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898749" y="4700842"/>
                <a:ext cx="2168607" cy="5386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>
                        <a:latin typeface="Cambria Math" panose="02040503050406030204" pitchFamily="18" charset="0"/>
                      </a:rPr>
                      <m:t>α</m:t>
                    </m:r>
                    <m:r>
                      <a:rPr lang="zh-CN" altLang="en-US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1+</m:t>
                        </m:r>
                        <m:func>
                          <m:func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i="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φ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m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num>
                      <m:den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1−</m:t>
                        </m:r>
                        <m:func>
                          <m:func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i="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φ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m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den>
                    </m:f>
                  </m:oMath>
                </a14:m>
                <a:r>
                  <a:rPr lang="en-US" altLang="zh-CN" dirty="0"/>
                  <a:t>=</a:t>
                </a:r>
                <a:r>
                  <a:rPr lang="en-US" altLang="zh-CN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.76°</a:t>
                </a:r>
                <a:endParaRPr lang="zh-CN" altLang="en-US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8749" y="4700842"/>
                <a:ext cx="2168607" cy="538674"/>
              </a:xfrm>
              <a:prstGeom prst="rect">
                <a:avLst/>
              </a:prstGeom>
              <a:blipFill>
                <a:blip r:embed="rId6"/>
                <a:stretch>
                  <a:fillRect r="-1685" b="-22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898749" y="5311624"/>
                <a:ext cx="3713136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再根据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c</m:t>
                        </m:r>
                      </m:sub>
                    </m:sSub>
                    <m:d>
                      <m:d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𝑚</m:t>
                            </m:r>
                          </m:sub>
                        </m:sSub>
                      </m:e>
                    </m:d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10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𝑙𝑔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𝛼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2.455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𝑑𝐵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𝜔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𝑚</m:t>
                        </m:r>
                      </m:sub>
                    </m:sSub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196.2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𝑟𝑎𝑑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/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𝑠</m:t>
                    </m:r>
                  </m:oMath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8749" y="5311624"/>
                <a:ext cx="3713136" cy="646331"/>
              </a:xfrm>
              <a:prstGeom prst="rect">
                <a:avLst/>
              </a:prstGeom>
              <a:blipFill>
                <a:blip r:embed="rId7"/>
                <a:stretch>
                  <a:fillRect l="-1311" t="-6604" r="-7377" b="-122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898749" y="6076805"/>
                <a:ext cx="3746154" cy="51918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</m:t>
                    </m:r>
                    <m:r>
                      <a:rPr lang="en-US" altLang="zh-CN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√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𝛼</m:t>
                            </m:r>
                          </m:e>
                        </m:d>
                      </m:den>
                    </m:f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zh-CN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得到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</m:t>
                    </m:r>
                    <m:r>
                      <a:rPr lang="en-US" altLang="zh-CN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3.84×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3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s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8749" y="6076805"/>
                <a:ext cx="3746154" cy="519181"/>
              </a:xfrm>
              <a:prstGeom prst="rect">
                <a:avLst/>
              </a:prstGeom>
              <a:blipFill>
                <a:blip r:embed="rId8"/>
                <a:stretch>
                  <a:fillRect b="-1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5589916" y="4849959"/>
                <a:ext cx="2587925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C</m:t>
                          </m:r>
                        </m:e>
                        <m:sub>
                          <m: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0.22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𝜇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𝐹</m:t>
                      </m:r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R</m:t>
                          </m:r>
                        </m:e>
                        <m:sub>
                          <m: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30.72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𝑘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𝛺</m:t>
                      </m:r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R</m:t>
                          </m:r>
                        </m:e>
                        <m:sub>
                          <m: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40.42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𝑘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𝛺</m:t>
                      </m:r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9916" y="4849959"/>
                <a:ext cx="2587925" cy="92333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50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960"/>
    </mc:Choice>
    <mc:Fallback xmlns="">
      <p:transition spd="slow" advTm="4396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2</a:t>
            </a:r>
            <a:r>
              <a:rPr lang="zh-CN" altLang="en-US" dirty="0"/>
              <a:t>：超前校正设计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494024" y="1548462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校正电路</a:t>
            </a: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A7E22C36-2B69-4077-A3D5-F8542262EA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05675107"/>
                  </p:ext>
                </p:extLst>
              </p:nvPr>
            </p:nvGraphicFramePr>
            <p:xfrm>
              <a:off x="0" y="2122645"/>
              <a:ext cx="4971492" cy="1317668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20775">
                      <a:extLst>
                        <a:ext uri="{9D8B030D-6E8A-4147-A177-3AD203B41FA5}">
                          <a16:colId xmlns:a16="http://schemas.microsoft.com/office/drawing/2014/main" val="2765312739"/>
                        </a:ext>
                      </a:extLst>
                    </a:gridCol>
                    <a:gridCol w="622098">
                      <a:extLst>
                        <a:ext uri="{9D8B030D-6E8A-4147-A177-3AD203B41FA5}">
                          <a16:colId xmlns:a16="http://schemas.microsoft.com/office/drawing/2014/main" val="2137354735"/>
                        </a:ext>
                      </a:extLst>
                    </a:gridCol>
                    <a:gridCol w="620775">
                      <a:extLst>
                        <a:ext uri="{9D8B030D-6E8A-4147-A177-3AD203B41FA5}">
                          <a16:colId xmlns:a16="http://schemas.microsoft.com/office/drawing/2014/main" val="2353325846"/>
                        </a:ext>
                      </a:extLst>
                    </a:gridCol>
                    <a:gridCol w="622098">
                      <a:extLst>
                        <a:ext uri="{9D8B030D-6E8A-4147-A177-3AD203B41FA5}">
                          <a16:colId xmlns:a16="http://schemas.microsoft.com/office/drawing/2014/main" val="1102539148"/>
                        </a:ext>
                      </a:extLst>
                    </a:gridCol>
                    <a:gridCol w="620775">
                      <a:extLst>
                        <a:ext uri="{9D8B030D-6E8A-4147-A177-3AD203B41FA5}">
                          <a16:colId xmlns:a16="http://schemas.microsoft.com/office/drawing/2014/main" val="1628768049"/>
                        </a:ext>
                      </a:extLst>
                    </a:gridCol>
                    <a:gridCol w="622098">
                      <a:extLst>
                        <a:ext uri="{9D8B030D-6E8A-4147-A177-3AD203B41FA5}">
                          <a16:colId xmlns:a16="http://schemas.microsoft.com/office/drawing/2014/main" val="507759023"/>
                        </a:ext>
                      </a:extLst>
                    </a:gridCol>
                    <a:gridCol w="620775">
                      <a:extLst>
                        <a:ext uri="{9D8B030D-6E8A-4147-A177-3AD203B41FA5}">
                          <a16:colId xmlns:a16="http://schemas.microsoft.com/office/drawing/2014/main" val="3031321175"/>
                        </a:ext>
                      </a:extLst>
                    </a:gridCol>
                    <a:gridCol w="622098">
                      <a:extLst>
                        <a:ext uri="{9D8B030D-6E8A-4147-A177-3AD203B41FA5}">
                          <a16:colId xmlns:a16="http://schemas.microsoft.com/office/drawing/2014/main" val="4115734942"/>
                        </a:ext>
                      </a:extLst>
                    </a:gridCol>
                  </a:tblGrid>
                  <a:tr h="407652"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9661366"/>
                      </a:ext>
                    </a:extLst>
                  </a:tr>
                  <a:tr h="2514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实测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210060709"/>
                      </a:ext>
                    </a:extLst>
                  </a:tr>
                  <a:tr h="422336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30.7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29.6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40.4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40.3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0.22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4509214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A7E22C36-2B69-4077-A3D5-F8542262EA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05675107"/>
                  </p:ext>
                </p:extLst>
              </p:nvPr>
            </p:nvGraphicFramePr>
            <p:xfrm>
              <a:off x="0" y="2122645"/>
              <a:ext cx="4971492" cy="1317668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20775">
                      <a:extLst>
                        <a:ext uri="{9D8B030D-6E8A-4147-A177-3AD203B41FA5}">
                          <a16:colId xmlns:a16="http://schemas.microsoft.com/office/drawing/2014/main" val="2765312739"/>
                        </a:ext>
                      </a:extLst>
                    </a:gridCol>
                    <a:gridCol w="622098">
                      <a:extLst>
                        <a:ext uri="{9D8B030D-6E8A-4147-A177-3AD203B41FA5}">
                          <a16:colId xmlns:a16="http://schemas.microsoft.com/office/drawing/2014/main" val="2137354735"/>
                        </a:ext>
                      </a:extLst>
                    </a:gridCol>
                    <a:gridCol w="620775">
                      <a:extLst>
                        <a:ext uri="{9D8B030D-6E8A-4147-A177-3AD203B41FA5}">
                          <a16:colId xmlns:a16="http://schemas.microsoft.com/office/drawing/2014/main" val="2353325846"/>
                        </a:ext>
                      </a:extLst>
                    </a:gridCol>
                    <a:gridCol w="622098">
                      <a:extLst>
                        <a:ext uri="{9D8B030D-6E8A-4147-A177-3AD203B41FA5}">
                          <a16:colId xmlns:a16="http://schemas.microsoft.com/office/drawing/2014/main" val="1102539148"/>
                        </a:ext>
                      </a:extLst>
                    </a:gridCol>
                    <a:gridCol w="620775">
                      <a:extLst>
                        <a:ext uri="{9D8B030D-6E8A-4147-A177-3AD203B41FA5}">
                          <a16:colId xmlns:a16="http://schemas.microsoft.com/office/drawing/2014/main" val="1628768049"/>
                        </a:ext>
                      </a:extLst>
                    </a:gridCol>
                    <a:gridCol w="622098">
                      <a:extLst>
                        <a:ext uri="{9D8B030D-6E8A-4147-A177-3AD203B41FA5}">
                          <a16:colId xmlns:a16="http://schemas.microsoft.com/office/drawing/2014/main" val="507759023"/>
                        </a:ext>
                      </a:extLst>
                    </a:gridCol>
                    <a:gridCol w="620775">
                      <a:extLst>
                        <a:ext uri="{9D8B030D-6E8A-4147-A177-3AD203B41FA5}">
                          <a16:colId xmlns:a16="http://schemas.microsoft.com/office/drawing/2014/main" val="3031321175"/>
                        </a:ext>
                      </a:extLst>
                    </a:gridCol>
                    <a:gridCol w="622098">
                      <a:extLst>
                        <a:ext uri="{9D8B030D-6E8A-4147-A177-3AD203B41FA5}">
                          <a16:colId xmlns:a16="http://schemas.microsoft.com/office/drawing/2014/main" val="4115734942"/>
                        </a:ext>
                      </a:extLst>
                    </a:gridCol>
                  </a:tblGrid>
                  <a:tr h="407652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980" t="-1493" r="-301961" b="-226866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0980" t="-1493" r="-201961" b="-226866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00980" t="-1493" r="-101961" b="-226866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0980" t="-1493" r="-1961" b="-226866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9661366"/>
                      </a:ext>
                    </a:extLst>
                  </a:tr>
                  <a:tr h="48768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实测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210060709"/>
                      </a:ext>
                    </a:extLst>
                  </a:tr>
                  <a:tr h="422336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30.7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29.6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40.4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40.3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0.22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4509214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6082F118-8BB6-4A4B-BB95-8EA6BBBFC8C0}"/>
                  </a:ext>
                </a:extLst>
              </p:cNvPr>
              <p:cNvSpPr/>
              <p:nvPr/>
            </p:nvSpPr>
            <p:spPr>
              <a:xfrm>
                <a:off x="4971492" y="2481571"/>
                <a:ext cx="4572000" cy="340215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我们再对实际模型进行模拟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α</m:t>
                      </m:r>
                      <m: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R</m:t>
                              </m:r>
                            </m:e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, 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𝑇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𝐶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代入实测电阻电容值可以算得：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α</m:t>
                    </m:r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1.734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𝑇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.00375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𝑠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𝐺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e>
                      </m:d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)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5.85</m:t>
                      </m:r>
                      <m:r>
                        <a:rPr lang="zh-CN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×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𝛼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𝑇𝑠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𝑇𝑠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5.85×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0065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00375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整个系统的传递函数为</a:t>
                </a:r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𝐺</m:t>
                      </m:r>
                      <m:d>
                        <m:d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e>
                      </m:d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480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.0079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×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0065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00375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6082F118-8BB6-4A4B-BB95-8EA6BBBFC8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1492" y="2481571"/>
                <a:ext cx="4572000" cy="3402150"/>
              </a:xfrm>
              <a:prstGeom prst="rect">
                <a:avLst/>
              </a:prstGeom>
              <a:blipFill>
                <a:blip r:embed="rId3"/>
                <a:stretch>
                  <a:fillRect l="-1200" t="-12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5873C7B8-401D-4715-8572-5BE74510926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3" y="3440313"/>
            <a:ext cx="4094441" cy="307108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4283869" y="6017528"/>
            <a:ext cx="529312" cy="4524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30000"/>
              </a:lnSpc>
              <a:spcAft>
                <a:spcPts val="0"/>
              </a:spcAft>
            </a:pPr>
            <a:r>
              <a:rPr lang="en-US" altLang="zh-CN" kern="100" dirty="0">
                <a:latin typeface="Cambria Math" panose="02040503050406030204" pitchFamily="18" charset="0"/>
                <a:ea typeface="Cambria Math" panose="02040503050406030204" pitchFamily="18" charset="0"/>
              </a:rPr>
              <a:t>39</a:t>
            </a:r>
            <a:r>
              <a:rPr lang="zh-CN" altLang="zh-CN" kern="100" dirty="0">
                <a:latin typeface="Cambria Math" panose="02040503050406030204" pitchFamily="18" charset="0"/>
              </a:rPr>
              <a:t>°</a:t>
            </a:r>
            <a:endParaRPr lang="zh-CN" altLang="zh-CN" sz="1400" kern="100" dirty="0">
              <a:latin typeface="Cambria Math" panose="020405030504060302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4852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561"/>
    </mc:Choice>
    <mc:Fallback xmlns="">
      <p:transition spd="slow" advTm="20561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Simulink</a:t>
            </a:r>
            <a:r>
              <a:rPr lang="zh-CN" altLang="en-US" dirty="0"/>
              <a:t>仿真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2</a:t>
            </a:r>
            <a:r>
              <a:rPr lang="zh-CN" altLang="en-US" dirty="0"/>
              <a:t>：超前校正设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7008961" y="5014744"/>
                <a:ext cx="213503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𝑠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dirty="0"/>
                  <a:t>°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961" y="5014744"/>
                <a:ext cx="2135039" cy="369332"/>
              </a:xfrm>
              <a:prstGeom prst="rect">
                <a:avLst/>
              </a:prstGeom>
              <a:blipFill>
                <a:blip r:embed="rId2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0440F353-E33D-4B74-8B51-60570C87074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055" b="23307"/>
          <a:stretch/>
        </p:blipFill>
        <p:spPr>
          <a:xfrm>
            <a:off x="2285423" y="1748588"/>
            <a:ext cx="6580764" cy="147498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5A3F78B-BFB8-4436-BA97-66A0A3D2166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966655"/>
            <a:ext cx="6245524" cy="3891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9691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2"/>
    </mc:Choice>
    <mc:Fallback xmlns="">
      <p:transition spd="slow" advTm="772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2</a:t>
            </a:r>
            <a:r>
              <a:rPr lang="zh-CN" altLang="en-US" dirty="0"/>
              <a:t>：超前校正设计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494024" y="1548462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校正结果</a:t>
            </a: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80AD77A-D03F-45DE-BD0A-94C5543CBC6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3429000"/>
            <a:ext cx="4341883" cy="32564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0F40F79E-8B85-4BDA-A874-2AF6B1F38A1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2942674"/>
                  </p:ext>
                </p:extLst>
              </p:nvPr>
            </p:nvGraphicFramePr>
            <p:xfrm>
              <a:off x="2099919" y="1913945"/>
              <a:ext cx="6910915" cy="146621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29097">
                      <a:extLst>
                        <a:ext uri="{9D8B030D-6E8A-4147-A177-3AD203B41FA5}">
                          <a16:colId xmlns:a16="http://schemas.microsoft.com/office/drawing/2014/main" val="4079972526"/>
                        </a:ext>
                      </a:extLst>
                    </a:gridCol>
                    <a:gridCol w="1028284">
                      <a:extLst>
                        <a:ext uri="{9D8B030D-6E8A-4147-A177-3AD203B41FA5}">
                          <a16:colId xmlns:a16="http://schemas.microsoft.com/office/drawing/2014/main" val="4125394232"/>
                        </a:ext>
                      </a:extLst>
                    </a:gridCol>
                    <a:gridCol w="789054">
                      <a:extLst>
                        <a:ext uri="{9D8B030D-6E8A-4147-A177-3AD203B41FA5}">
                          <a16:colId xmlns:a16="http://schemas.microsoft.com/office/drawing/2014/main" val="3767652397"/>
                        </a:ext>
                      </a:extLst>
                    </a:gridCol>
                    <a:gridCol w="1254539">
                      <a:extLst>
                        <a:ext uri="{9D8B030D-6E8A-4147-A177-3AD203B41FA5}">
                          <a16:colId xmlns:a16="http://schemas.microsoft.com/office/drawing/2014/main" val="1690317013"/>
                        </a:ext>
                      </a:extLst>
                    </a:gridCol>
                    <a:gridCol w="815004">
                      <a:extLst>
                        <a:ext uri="{9D8B030D-6E8A-4147-A177-3AD203B41FA5}">
                          <a16:colId xmlns:a16="http://schemas.microsoft.com/office/drawing/2014/main" val="1829498957"/>
                        </a:ext>
                      </a:extLst>
                    </a:gridCol>
                    <a:gridCol w="1102081">
                      <a:extLst>
                        <a:ext uri="{9D8B030D-6E8A-4147-A177-3AD203B41FA5}">
                          <a16:colId xmlns:a16="http://schemas.microsoft.com/office/drawing/2014/main" val="962727359"/>
                        </a:ext>
                      </a:extLst>
                    </a:gridCol>
                    <a:gridCol w="892856">
                      <a:extLst>
                        <a:ext uri="{9D8B030D-6E8A-4147-A177-3AD203B41FA5}">
                          <a16:colId xmlns:a16="http://schemas.microsoft.com/office/drawing/2014/main" val="1670495533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43981888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38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48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48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3.93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820199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0F40F79E-8B85-4BDA-A874-2AF6B1F38A1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2942674"/>
                  </p:ext>
                </p:extLst>
              </p:nvPr>
            </p:nvGraphicFramePr>
            <p:xfrm>
              <a:off x="2099919" y="1913945"/>
              <a:ext cx="6910915" cy="146621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29097">
                      <a:extLst>
                        <a:ext uri="{9D8B030D-6E8A-4147-A177-3AD203B41FA5}">
                          <a16:colId xmlns:a16="http://schemas.microsoft.com/office/drawing/2014/main" val="4079972526"/>
                        </a:ext>
                      </a:extLst>
                    </a:gridCol>
                    <a:gridCol w="1028284">
                      <a:extLst>
                        <a:ext uri="{9D8B030D-6E8A-4147-A177-3AD203B41FA5}">
                          <a16:colId xmlns:a16="http://schemas.microsoft.com/office/drawing/2014/main" val="4125394232"/>
                        </a:ext>
                      </a:extLst>
                    </a:gridCol>
                    <a:gridCol w="789054">
                      <a:extLst>
                        <a:ext uri="{9D8B030D-6E8A-4147-A177-3AD203B41FA5}">
                          <a16:colId xmlns:a16="http://schemas.microsoft.com/office/drawing/2014/main" val="3767652397"/>
                        </a:ext>
                      </a:extLst>
                    </a:gridCol>
                    <a:gridCol w="1254539">
                      <a:extLst>
                        <a:ext uri="{9D8B030D-6E8A-4147-A177-3AD203B41FA5}">
                          <a16:colId xmlns:a16="http://schemas.microsoft.com/office/drawing/2014/main" val="1690317013"/>
                        </a:ext>
                      </a:extLst>
                    </a:gridCol>
                    <a:gridCol w="815004">
                      <a:extLst>
                        <a:ext uri="{9D8B030D-6E8A-4147-A177-3AD203B41FA5}">
                          <a16:colId xmlns:a16="http://schemas.microsoft.com/office/drawing/2014/main" val="1829498957"/>
                        </a:ext>
                      </a:extLst>
                    </a:gridCol>
                    <a:gridCol w="1102081">
                      <a:extLst>
                        <a:ext uri="{9D8B030D-6E8A-4147-A177-3AD203B41FA5}">
                          <a16:colId xmlns:a16="http://schemas.microsoft.com/office/drawing/2014/main" val="962727359"/>
                        </a:ext>
                      </a:extLst>
                    </a:gridCol>
                    <a:gridCol w="892856">
                      <a:extLst>
                        <a:ext uri="{9D8B030D-6E8A-4147-A177-3AD203B41FA5}">
                          <a16:colId xmlns:a16="http://schemas.microsoft.com/office/drawing/2014/main" val="1670495533"/>
                        </a:ext>
                      </a:extLst>
                    </a:gridCol>
                  </a:tblGrid>
                  <a:tr h="73152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439818880"/>
                      </a:ext>
                    </a:extLst>
                  </a:tr>
                  <a:tr h="734695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38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48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48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26087" t="-108264" r="-224638" b="-16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46409" t="-108264" r="-83425" b="-16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3.93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820199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AF9DA0B3-BED5-4B52-8BF7-0B567CF56704}"/>
                  </a:ext>
                </a:extLst>
              </p:cNvPr>
              <p:cNvSpPr/>
              <p:nvPr/>
            </p:nvSpPr>
            <p:spPr>
              <a:xfrm>
                <a:off x="4341883" y="4409842"/>
                <a:ext cx="4861838" cy="12252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理论值：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𝐸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𝑠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𝑣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480</m:t>
                          </m:r>
                          <m:r>
                            <a:rPr lang="zh-CN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°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480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1</m:t>
                      </m:r>
                      <m:r>
                        <a:rPr lang="zh-CN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°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实际值：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𝐸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𝑠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𝑈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o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.48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.3766×0.324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3.93</m:t>
                      </m:r>
                      <m:r>
                        <a:rPr lang="zh-CN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°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AF9DA0B3-BED5-4B52-8BF7-0B567CF5670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1883" y="4409842"/>
                <a:ext cx="4861838" cy="12252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5655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07"/>
    </mc:Choice>
    <mc:Fallback xmlns="">
      <p:transition spd="slow" advTm="7907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3</a:t>
            </a:r>
            <a:r>
              <a:rPr lang="zh-CN" altLang="en-US" dirty="0"/>
              <a:t>：滞后校正设计</a:t>
            </a:r>
          </a:p>
        </p:txBody>
      </p:sp>
      <p:pic>
        <p:nvPicPr>
          <p:cNvPr id="4" name="图片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823"/>
          <a:stretch/>
        </p:blipFill>
        <p:spPr bwMode="auto">
          <a:xfrm>
            <a:off x="5909094" y="1776317"/>
            <a:ext cx="2957093" cy="164909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矩形 4"/>
          <p:cNvSpPr/>
          <p:nvPr/>
        </p:nvSpPr>
        <p:spPr>
          <a:xfrm>
            <a:off x="494024" y="171593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原理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199374" y="1977937"/>
                <a:ext cx="1881284" cy="6229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𝛽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𝑠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𝑠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9374" y="1977937"/>
                <a:ext cx="1881284" cy="6229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693093" y="2769207"/>
                <a:ext cx="3111108" cy="656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R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3093" y="2769207"/>
                <a:ext cx="3111108" cy="65620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499519" y="3525967"/>
            <a:ext cx="2762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过程与结果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494024" y="4491432"/>
                <a:ext cx="401994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127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𝑟𝑎</m:t>
                      </m:r>
                      <m:f>
                        <m:fPr>
                          <m:type m:val="li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m:rPr>
                          <m:sty m:val="p"/>
                        </m:rPr>
                        <a:rPr lang="zh-CN" altLang="en-US" i="0">
                          <a:latin typeface="Cambria Math" panose="02040503050406030204" pitchFamily="18" charset="0"/>
                        </a:rPr>
                        <m:t>L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)=8.55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𝑑𝐵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024" y="4491432"/>
                <a:ext cx="4019947" cy="369332"/>
              </a:xfrm>
              <a:prstGeom prst="rect">
                <a:avLst/>
              </a:prstGeom>
              <a:blipFill>
                <a:blip r:embed="rId5"/>
                <a:stretch>
                  <a:fillRect t="-118333" b="-18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533047" y="4026498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给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°的额外相位裕量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542691" y="4906928"/>
                <a:ext cx="2259913" cy="5166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>
                          <a:latin typeface="Cambria Math" panose="02040503050406030204" pitchFamily="18" charset="0"/>
                        </a:rPr>
                        <m:t>β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L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ω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c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den>
                          </m:f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0.37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691" y="4906928"/>
                <a:ext cx="2259913" cy="51661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542691" y="5517718"/>
                <a:ext cx="1961306" cy="6595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0.213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691" y="5517718"/>
                <a:ext cx="1961306" cy="65954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4294187" y="4646944"/>
                <a:ext cx="4572000" cy="92333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C</m:t>
                          </m:r>
                        </m:e>
                        <m:sub>
                          <m: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0.22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𝜇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𝐹</m:t>
                      </m:r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R</m:t>
                          </m:r>
                        </m:e>
                        <m:sub>
                          <m: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609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𝑘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𝛺</m:t>
                      </m:r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R</m:t>
                          </m:r>
                        </m:e>
                        <m:sub>
                          <m:r>
                            <a:rPr lang="en-US" altLang="zh-CN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358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𝑘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𝛺</m:t>
                      </m:r>
                    </m:oMath>
                  </m:oMathPara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4187" y="4646944"/>
                <a:ext cx="4572000" cy="92333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220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11"/>
    </mc:Choice>
    <mc:Fallback xmlns="">
      <p:transition spd="slow" advTm="6211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1</a:t>
            </a:r>
            <a:r>
              <a:rPr lang="zh-CN" altLang="en-US" dirty="0"/>
              <a:t>：实验原理及静特性测量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674474"/>
              </p:ext>
            </p:extLst>
          </p:nvPr>
        </p:nvGraphicFramePr>
        <p:xfrm>
          <a:off x="0" y="1984075"/>
          <a:ext cx="9782355" cy="216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" name="Visio" r:id="rId3" imgW="7763163" imgH="1720017" progId="Visio.Drawing.11">
                  <p:embed/>
                </p:oleObj>
              </mc:Choice>
              <mc:Fallback>
                <p:oleObj name="Visio" r:id="rId3" imgW="7763163" imgH="172001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4075"/>
                        <a:ext cx="9782355" cy="21686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77968" y="4038394"/>
            <a:ext cx="1199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357608"/>
              </p:ext>
            </p:extLst>
          </p:nvPr>
        </p:nvGraphicFramePr>
        <p:xfrm>
          <a:off x="235477" y="5431843"/>
          <a:ext cx="2708696" cy="377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" name="公式" r:id="rId5" imgW="1866900" imgH="228600" progId="Equation.3">
                  <p:embed/>
                </p:oleObj>
              </mc:Choice>
              <mc:Fallback>
                <p:oleObj name="公式" r:id="rId5" imgW="18669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77" y="5431843"/>
                        <a:ext cx="2708696" cy="377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1343488"/>
              </p:ext>
            </p:extLst>
          </p:nvPr>
        </p:nvGraphicFramePr>
        <p:xfrm>
          <a:off x="3061435" y="5321396"/>
          <a:ext cx="2091079" cy="641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" name="公式" r:id="rId7" imgW="1447172" imgH="444307" progId="Equation.3">
                  <p:embed/>
                </p:oleObj>
              </mc:Choice>
              <mc:Fallback>
                <p:oleObj name="公式" r:id="rId7" imgW="1447172" imgH="444307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1435" y="5321396"/>
                        <a:ext cx="2091079" cy="6419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444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440595"/>
              </p:ext>
            </p:extLst>
          </p:nvPr>
        </p:nvGraphicFramePr>
        <p:xfrm>
          <a:off x="5306239" y="5289142"/>
          <a:ext cx="1442149" cy="674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" name="公式" r:id="rId9" imgW="977900" imgH="457200" progId="Equation.3">
                  <p:embed/>
                </p:oleObj>
              </mc:Choice>
              <mc:Fallback>
                <p:oleObj name="公式" r:id="rId9" imgW="977900" imgH="457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6239" y="5289142"/>
                        <a:ext cx="1442149" cy="674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108866"/>
              </p:ext>
            </p:extLst>
          </p:nvPr>
        </p:nvGraphicFramePr>
        <p:xfrm>
          <a:off x="6821911" y="5252904"/>
          <a:ext cx="2322089" cy="710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" name="公式" r:id="rId11" imgW="1701800" imgH="520700" progId="Equation.3">
                  <p:embed/>
                </p:oleObj>
              </mc:Choice>
              <mc:Fallback>
                <p:oleObj name="公式" r:id="rId11" imgW="1701800" imgH="5207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1911" y="5252904"/>
                        <a:ext cx="2322089" cy="7104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B00636-9E9C-4EB0-89D7-FD8D74675ADE}"/>
              </a:ext>
            </a:extLst>
          </p:cNvPr>
          <p:cNvSpPr txBox="1"/>
          <p:nvPr/>
        </p:nvSpPr>
        <p:spPr>
          <a:xfrm>
            <a:off x="1536455" y="3763551"/>
            <a:ext cx="6412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测角装置     相敏整流器  校正装置  功率放大器  直流力矩电机</a:t>
            </a: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F22FAB0E-6B6B-4462-928B-3871E0EFEA38}"/>
              </a:ext>
            </a:extLst>
          </p:cNvPr>
          <p:cNvCxnSpPr>
            <a:cxnSpLocks/>
          </p:cNvCxnSpPr>
          <p:nvPr/>
        </p:nvCxnSpPr>
        <p:spPr>
          <a:xfrm>
            <a:off x="2024109" y="4152694"/>
            <a:ext cx="0" cy="1031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D7BFD83C-861D-4610-90F0-C09A36BDE0AE}"/>
              </a:ext>
            </a:extLst>
          </p:cNvPr>
          <p:cNvCxnSpPr/>
          <p:nvPr/>
        </p:nvCxnSpPr>
        <p:spPr>
          <a:xfrm>
            <a:off x="3435658" y="4152694"/>
            <a:ext cx="568171" cy="1031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887A1F-1ACC-47BA-A4FD-045B71E9E9F1}"/>
              </a:ext>
            </a:extLst>
          </p:cNvPr>
          <p:cNvCxnSpPr>
            <a:cxnSpLocks/>
          </p:cNvCxnSpPr>
          <p:nvPr/>
        </p:nvCxnSpPr>
        <p:spPr>
          <a:xfrm>
            <a:off x="5770485" y="4152694"/>
            <a:ext cx="346230" cy="1031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C56DD3CA-62E4-4459-A4F0-7BB019A55CE8}"/>
              </a:ext>
            </a:extLst>
          </p:cNvPr>
          <p:cNvCxnSpPr/>
          <p:nvPr/>
        </p:nvCxnSpPr>
        <p:spPr>
          <a:xfrm>
            <a:off x="7190913" y="4152694"/>
            <a:ext cx="967666" cy="1031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9801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2"/>
    </mc:Choice>
    <mc:Fallback xmlns="">
      <p:transition spd="slow" advTm="412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3</a:t>
            </a:r>
            <a:r>
              <a:rPr lang="zh-CN" altLang="en-US" dirty="0"/>
              <a:t>：滞后校正设计</a:t>
            </a:r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494024" y="1548462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校正电路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5CA6FDA9-72C5-434D-B750-833C44A49F97}"/>
                  </a:ext>
                </a:extLst>
              </p:cNvPr>
              <p:cNvSpPr/>
              <p:nvPr/>
            </p:nvSpPr>
            <p:spPr>
              <a:xfrm>
                <a:off x="277813" y="2413337"/>
                <a:ext cx="4777266" cy="14773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+mn-ea"/>
                    <a:cs typeface="Times New Roman" panose="02020603050405020304" pitchFamily="18" charset="0"/>
                  </a:rPr>
                  <a:t>        </a:t>
                </a:r>
                <a:r>
                  <a:rPr lang="zh-CN" altLang="zh-CN" dirty="0">
                    <a:latin typeface="+mn-ea"/>
                    <a:cs typeface="Times New Roman" panose="02020603050405020304" pitchFamily="18" charset="0"/>
                  </a:rPr>
                  <a:t>我们根据此组元件参数接线测试以后发现稳态误差高达</a:t>
                </a:r>
                <a:r>
                  <a:rPr lang="en-US" altLang="zh-CN" dirty="0">
                    <a:latin typeface="+mn-ea"/>
                  </a:rPr>
                  <a:t>8.19</a:t>
                </a:r>
                <a:r>
                  <a:rPr lang="zh-CN" altLang="zh-CN" dirty="0">
                    <a:latin typeface="+mn-ea"/>
                    <a:cs typeface="Times New Roman" panose="02020603050405020304" pitchFamily="18" charset="0"/>
                  </a:rPr>
                  <a:t>°，所以我们再调节电路的相关系数</a:t>
                </a:r>
                <a:r>
                  <a:rPr lang="zh-CN" altLang="zh-CN" dirty="0">
                    <a:latin typeface="+mn-ea"/>
                  </a:rPr>
                  <a:t>模型调整之后测得新的元件参</a:t>
                </a:r>
                <a:r>
                  <a:rPr lang="zh-CN" altLang="en-US" dirty="0">
                    <a:latin typeface="+mn-ea"/>
                  </a:rPr>
                  <a:t>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0.2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     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679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𝛺</m:t>
                    </m:r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360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𝛺</m:t>
                    </m:r>
                  </m:oMath>
                </a14:m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5CA6FDA9-72C5-434D-B750-833C44A49F9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813" y="2413337"/>
                <a:ext cx="4777266" cy="1477328"/>
              </a:xfrm>
              <a:prstGeom prst="rect">
                <a:avLst/>
              </a:prstGeom>
              <a:blipFill>
                <a:blip r:embed="rId2"/>
                <a:stretch>
                  <a:fillRect l="-1149" t="-24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E475F1CC-36F6-4AC2-A580-6D0F2BA25A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52984683"/>
                  </p:ext>
                </p:extLst>
              </p:nvPr>
            </p:nvGraphicFramePr>
            <p:xfrm>
              <a:off x="3012798" y="1615800"/>
              <a:ext cx="6069600" cy="7391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57893">
                      <a:extLst>
                        <a:ext uri="{9D8B030D-6E8A-4147-A177-3AD203B41FA5}">
                          <a16:colId xmlns:a16="http://schemas.microsoft.com/office/drawing/2014/main" val="2339354272"/>
                        </a:ext>
                      </a:extLst>
                    </a:gridCol>
                    <a:gridCol w="759507">
                      <a:extLst>
                        <a:ext uri="{9D8B030D-6E8A-4147-A177-3AD203B41FA5}">
                          <a16:colId xmlns:a16="http://schemas.microsoft.com/office/drawing/2014/main" val="587917913"/>
                        </a:ext>
                      </a:extLst>
                    </a:gridCol>
                    <a:gridCol w="757893">
                      <a:extLst>
                        <a:ext uri="{9D8B030D-6E8A-4147-A177-3AD203B41FA5}">
                          <a16:colId xmlns:a16="http://schemas.microsoft.com/office/drawing/2014/main" val="815896280"/>
                        </a:ext>
                      </a:extLst>
                    </a:gridCol>
                    <a:gridCol w="759507">
                      <a:extLst>
                        <a:ext uri="{9D8B030D-6E8A-4147-A177-3AD203B41FA5}">
                          <a16:colId xmlns:a16="http://schemas.microsoft.com/office/drawing/2014/main" val="2441834149"/>
                        </a:ext>
                      </a:extLst>
                    </a:gridCol>
                    <a:gridCol w="757893">
                      <a:extLst>
                        <a:ext uri="{9D8B030D-6E8A-4147-A177-3AD203B41FA5}">
                          <a16:colId xmlns:a16="http://schemas.microsoft.com/office/drawing/2014/main" val="413893267"/>
                        </a:ext>
                      </a:extLst>
                    </a:gridCol>
                    <a:gridCol w="759507">
                      <a:extLst>
                        <a:ext uri="{9D8B030D-6E8A-4147-A177-3AD203B41FA5}">
                          <a16:colId xmlns:a16="http://schemas.microsoft.com/office/drawing/2014/main" val="2117216359"/>
                        </a:ext>
                      </a:extLst>
                    </a:gridCol>
                    <a:gridCol w="757893">
                      <a:extLst>
                        <a:ext uri="{9D8B030D-6E8A-4147-A177-3AD203B41FA5}">
                          <a16:colId xmlns:a16="http://schemas.microsoft.com/office/drawing/2014/main" val="2889158564"/>
                        </a:ext>
                      </a:extLst>
                    </a:gridCol>
                    <a:gridCol w="759507">
                      <a:extLst>
                        <a:ext uri="{9D8B030D-6E8A-4147-A177-3AD203B41FA5}">
                          <a16:colId xmlns:a16="http://schemas.microsoft.com/office/drawing/2014/main" val="3055315538"/>
                        </a:ext>
                      </a:extLst>
                    </a:gridCol>
                  </a:tblGrid>
                  <a:tr h="232410"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06052307"/>
                      </a:ext>
                    </a:extLst>
                  </a:tr>
                  <a:tr h="2514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63067497"/>
                      </a:ext>
                    </a:extLst>
                  </a:tr>
                  <a:tr h="23241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608.6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679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35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360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2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553150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E475F1CC-36F6-4AC2-A580-6D0F2BA25A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52984683"/>
                  </p:ext>
                </p:extLst>
              </p:nvPr>
            </p:nvGraphicFramePr>
            <p:xfrm>
              <a:off x="3012798" y="1615800"/>
              <a:ext cx="6069600" cy="7391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57893">
                      <a:extLst>
                        <a:ext uri="{9D8B030D-6E8A-4147-A177-3AD203B41FA5}">
                          <a16:colId xmlns:a16="http://schemas.microsoft.com/office/drawing/2014/main" val="2339354272"/>
                        </a:ext>
                      </a:extLst>
                    </a:gridCol>
                    <a:gridCol w="759507">
                      <a:extLst>
                        <a:ext uri="{9D8B030D-6E8A-4147-A177-3AD203B41FA5}">
                          <a16:colId xmlns:a16="http://schemas.microsoft.com/office/drawing/2014/main" val="587917913"/>
                        </a:ext>
                      </a:extLst>
                    </a:gridCol>
                    <a:gridCol w="757893">
                      <a:extLst>
                        <a:ext uri="{9D8B030D-6E8A-4147-A177-3AD203B41FA5}">
                          <a16:colId xmlns:a16="http://schemas.microsoft.com/office/drawing/2014/main" val="815896280"/>
                        </a:ext>
                      </a:extLst>
                    </a:gridCol>
                    <a:gridCol w="759507">
                      <a:extLst>
                        <a:ext uri="{9D8B030D-6E8A-4147-A177-3AD203B41FA5}">
                          <a16:colId xmlns:a16="http://schemas.microsoft.com/office/drawing/2014/main" val="2441834149"/>
                        </a:ext>
                      </a:extLst>
                    </a:gridCol>
                    <a:gridCol w="757893">
                      <a:extLst>
                        <a:ext uri="{9D8B030D-6E8A-4147-A177-3AD203B41FA5}">
                          <a16:colId xmlns:a16="http://schemas.microsoft.com/office/drawing/2014/main" val="413893267"/>
                        </a:ext>
                      </a:extLst>
                    </a:gridCol>
                    <a:gridCol w="759507">
                      <a:extLst>
                        <a:ext uri="{9D8B030D-6E8A-4147-A177-3AD203B41FA5}">
                          <a16:colId xmlns:a16="http://schemas.microsoft.com/office/drawing/2014/main" val="2117216359"/>
                        </a:ext>
                      </a:extLst>
                    </a:gridCol>
                    <a:gridCol w="757893">
                      <a:extLst>
                        <a:ext uri="{9D8B030D-6E8A-4147-A177-3AD203B41FA5}">
                          <a16:colId xmlns:a16="http://schemas.microsoft.com/office/drawing/2014/main" val="2889158564"/>
                        </a:ext>
                      </a:extLst>
                    </a:gridCol>
                    <a:gridCol w="759507">
                      <a:extLst>
                        <a:ext uri="{9D8B030D-6E8A-4147-A177-3AD203B41FA5}">
                          <a16:colId xmlns:a16="http://schemas.microsoft.com/office/drawing/2014/main" val="3055315538"/>
                        </a:ext>
                      </a:extLst>
                    </a:gridCol>
                  </a:tblGrid>
                  <a:tr h="243840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02" t="-2500" r="-302008" b="-25500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0402" t="-2500" r="-202008" b="-25500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00402" t="-2500" r="-102008" b="-25500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0402" t="-2500" r="-2008" b="-25500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06052307"/>
                      </a:ext>
                    </a:extLst>
                  </a:tr>
                  <a:tr h="2514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63067497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608.6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679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35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360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22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5531507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65DF7A88-F1F9-47C7-ABE9-D175542CB2B0}"/>
                  </a:ext>
                </a:extLst>
              </p:cNvPr>
              <p:cNvSpPr/>
              <p:nvPr/>
            </p:nvSpPr>
            <p:spPr>
              <a:xfrm>
                <a:off x="4940424" y="2863728"/>
                <a:ext cx="4572000" cy="367357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我们再对实际模型进行模拟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T</m:t>
                      </m:r>
                      <m:r>
                        <a:rPr lang="en-US" altLang="zh-CN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d>
                        <m:dPr>
                          <m:ctrlPr>
                            <a:rPr lang="zh-CN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R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i="1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𝐶</m:t>
                      </m:r>
                      <m:r>
                        <a:rPr lang="en-US" altLang="zh-CN" i="1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, </m:t>
                      </m:r>
                      <m:r>
                        <a:rPr lang="en-US" altLang="zh-CN" i="1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𝛽</m:t>
                      </m:r>
                      <m:r>
                        <a:rPr lang="en-US" altLang="zh-CN" i="1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代入实测电阻电容值可以算得：</a:t>
                </a:r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T</m:t>
                    </m:r>
                    <m:r>
                      <a:rPr lang="en-US" altLang="zh-CN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.229</m:t>
                    </m:r>
                  </m:oMath>
                </a14:m>
                <a:r>
                  <a:rPr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β</m:t>
                    </m:r>
                    <m:r>
                      <a:rPr lang="en-US" altLang="zh-CN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.346</m:t>
                    </m:r>
                  </m:oMath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所以校正环节的传递函数为</a:t>
                </a:r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𝐺</m:t>
                          </m:r>
                        </m:e>
                        <m:sub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zh-CN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e>
                      </m:d>
                      <m:r>
                        <a:rPr lang="en-US" altLang="zh-CN" i="1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(</m:t>
                          </m:r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 kern="1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(</m:t>
                          </m:r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)</m:t>
                          </m:r>
                        </m:den>
                      </m:f>
                      <m:r>
                        <a:rPr lang="en-US" altLang="zh-CN" i="1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𝐾</m:t>
                          </m:r>
                        </m:e>
                        <m:sub>
                          <m:r>
                            <a:rPr lang="en-US" altLang="zh-CN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sub>
                      </m:sSub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𝛽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𝑇𝑠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𝑇𝑠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7.12×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079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229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整个系统的传递函数为：</a:t>
                </a:r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𝐺</m:t>
                      </m:r>
                      <m:d>
                        <m:d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e>
                      </m:d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584.83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.0079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den>
                      </m:f>
                      <m:r>
                        <a:rPr lang="en-US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×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079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229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65DF7A88-F1F9-47C7-ABE9-D175542CB2B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0424" y="2863728"/>
                <a:ext cx="4572000" cy="3673570"/>
              </a:xfrm>
              <a:prstGeom prst="rect">
                <a:avLst/>
              </a:prstGeom>
              <a:blipFill>
                <a:blip r:embed="rId4"/>
                <a:stretch>
                  <a:fillRect l="-1067" t="-13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3491291A-40F5-42AB-A1BD-4B5939DA6ED3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24" y="3575814"/>
            <a:ext cx="4197532" cy="314854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4419748" y="6046727"/>
            <a:ext cx="705642" cy="4524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30000"/>
              </a:lnSpc>
              <a:spcAft>
                <a:spcPts val="0"/>
              </a:spcAft>
            </a:pPr>
            <a:r>
              <a:rPr lang="en-US" altLang="zh-CN" kern="100" dirty="0">
                <a:latin typeface="Cambria Math" panose="02040503050406030204" pitchFamily="18" charset="0"/>
                <a:ea typeface="Cambria Math" panose="02040503050406030204" pitchFamily="18" charset="0"/>
              </a:rPr>
              <a:t>39.3</a:t>
            </a:r>
            <a:r>
              <a:rPr lang="zh-CN" altLang="zh-CN" kern="100" dirty="0">
                <a:latin typeface="Cambria Math" panose="02040503050406030204" pitchFamily="18" charset="0"/>
              </a:rPr>
              <a:t>°</a:t>
            </a:r>
            <a:endParaRPr lang="zh-CN" altLang="zh-CN" sz="1400" kern="100" dirty="0">
              <a:latin typeface="Cambria Math" panose="020405030504060302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9717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916"/>
    </mc:Choice>
    <mc:Fallback xmlns="">
      <p:transition spd="slow" advTm="30916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Simulink</a:t>
            </a:r>
            <a:r>
              <a:rPr lang="zh-CN" altLang="en-US" dirty="0">
                <a:solidFill>
                  <a:srgbClr val="C00000"/>
                </a:solidFill>
              </a:rPr>
              <a:t>仿真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3</a:t>
            </a:r>
            <a:r>
              <a:rPr lang="zh-CN" altLang="en-US" dirty="0"/>
              <a:t>：滞后校正设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7229527" y="4813120"/>
                <a:ext cx="101085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𝑠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CN" dirty="0"/>
                  <a:t>°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9527" y="4813120"/>
                <a:ext cx="1010854" cy="369332"/>
              </a:xfrm>
              <a:prstGeom prst="rect">
                <a:avLst/>
              </a:prstGeom>
              <a:blipFill>
                <a:blip r:embed="rId2"/>
                <a:stretch>
                  <a:fillRect t="-10000" r="-3614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:a16="http://schemas.microsoft.com/office/drawing/2014/main" id="{58D7B599-10A1-4942-8F54-06D3FAB616C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647" b="18565"/>
          <a:stretch/>
        </p:blipFill>
        <p:spPr>
          <a:xfrm>
            <a:off x="2250032" y="1780565"/>
            <a:ext cx="6787436" cy="120498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D9AEF01-CFB2-4D8F-BAA0-2D7FA705FC2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3" y="2768240"/>
            <a:ext cx="6467425" cy="4089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222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35"/>
    </mc:Choice>
    <mc:Fallback xmlns="">
      <p:transition spd="slow" advTm="6835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3</a:t>
            </a:r>
            <a:r>
              <a:rPr lang="zh-CN" altLang="en-US" dirty="0"/>
              <a:t>：滞后校正设计</a:t>
            </a:r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494024" y="1548462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校正结果</a:t>
            </a: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FFD1135-EDD6-4646-AA8B-1753D42F547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3344580"/>
            <a:ext cx="4483223" cy="33619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F877C074-0584-42C3-AF1E-14033142924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17082368"/>
                  </p:ext>
                </p:extLst>
              </p:nvPr>
            </p:nvGraphicFramePr>
            <p:xfrm>
              <a:off x="2066933" y="1848497"/>
              <a:ext cx="7077067" cy="122796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53837">
                      <a:extLst>
                        <a:ext uri="{9D8B030D-6E8A-4147-A177-3AD203B41FA5}">
                          <a16:colId xmlns:a16="http://schemas.microsoft.com/office/drawing/2014/main" val="1201630657"/>
                        </a:ext>
                      </a:extLst>
                    </a:gridCol>
                    <a:gridCol w="1053006">
                      <a:extLst>
                        <a:ext uri="{9D8B030D-6E8A-4147-A177-3AD203B41FA5}">
                          <a16:colId xmlns:a16="http://schemas.microsoft.com/office/drawing/2014/main" val="3963069987"/>
                        </a:ext>
                      </a:extLst>
                    </a:gridCol>
                    <a:gridCol w="808025">
                      <a:extLst>
                        <a:ext uri="{9D8B030D-6E8A-4147-A177-3AD203B41FA5}">
                          <a16:colId xmlns:a16="http://schemas.microsoft.com/office/drawing/2014/main" val="969440825"/>
                        </a:ext>
                      </a:extLst>
                    </a:gridCol>
                    <a:gridCol w="1284701">
                      <a:extLst>
                        <a:ext uri="{9D8B030D-6E8A-4147-A177-3AD203B41FA5}">
                          <a16:colId xmlns:a16="http://schemas.microsoft.com/office/drawing/2014/main" val="4042490574"/>
                        </a:ext>
                      </a:extLst>
                    </a:gridCol>
                    <a:gridCol w="834599">
                      <a:extLst>
                        <a:ext uri="{9D8B030D-6E8A-4147-A177-3AD203B41FA5}">
                          <a16:colId xmlns:a16="http://schemas.microsoft.com/office/drawing/2014/main" val="3538136336"/>
                        </a:ext>
                      </a:extLst>
                    </a:gridCol>
                    <a:gridCol w="1128577">
                      <a:extLst>
                        <a:ext uri="{9D8B030D-6E8A-4147-A177-3AD203B41FA5}">
                          <a16:colId xmlns:a16="http://schemas.microsoft.com/office/drawing/2014/main" val="1825222796"/>
                        </a:ext>
                      </a:extLst>
                    </a:gridCol>
                    <a:gridCol w="914322">
                      <a:extLst>
                        <a:ext uri="{9D8B030D-6E8A-4147-A177-3AD203B41FA5}">
                          <a16:colId xmlns:a16="http://schemas.microsoft.com/office/drawing/2014/main" val="3851511491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7549154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376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584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48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82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1600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o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3.93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792566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F877C074-0584-42C3-AF1E-14033142924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17082368"/>
                  </p:ext>
                </p:extLst>
              </p:nvPr>
            </p:nvGraphicFramePr>
            <p:xfrm>
              <a:off x="2066933" y="1848497"/>
              <a:ext cx="7077067" cy="122796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53837">
                      <a:extLst>
                        <a:ext uri="{9D8B030D-6E8A-4147-A177-3AD203B41FA5}">
                          <a16:colId xmlns:a16="http://schemas.microsoft.com/office/drawing/2014/main" val="1201630657"/>
                        </a:ext>
                      </a:extLst>
                    </a:gridCol>
                    <a:gridCol w="1053006">
                      <a:extLst>
                        <a:ext uri="{9D8B030D-6E8A-4147-A177-3AD203B41FA5}">
                          <a16:colId xmlns:a16="http://schemas.microsoft.com/office/drawing/2014/main" val="3963069987"/>
                        </a:ext>
                      </a:extLst>
                    </a:gridCol>
                    <a:gridCol w="808025">
                      <a:extLst>
                        <a:ext uri="{9D8B030D-6E8A-4147-A177-3AD203B41FA5}">
                          <a16:colId xmlns:a16="http://schemas.microsoft.com/office/drawing/2014/main" val="969440825"/>
                        </a:ext>
                      </a:extLst>
                    </a:gridCol>
                    <a:gridCol w="1284701">
                      <a:extLst>
                        <a:ext uri="{9D8B030D-6E8A-4147-A177-3AD203B41FA5}">
                          <a16:colId xmlns:a16="http://schemas.microsoft.com/office/drawing/2014/main" val="4042490574"/>
                        </a:ext>
                      </a:extLst>
                    </a:gridCol>
                    <a:gridCol w="834599">
                      <a:extLst>
                        <a:ext uri="{9D8B030D-6E8A-4147-A177-3AD203B41FA5}">
                          <a16:colId xmlns:a16="http://schemas.microsoft.com/office/drawing/2014/main" val="3538136336"/>
                        </a:ext>
                      </a:extLst>
                    </a:gridCol>
                    <a:gridCol w="1128577">
                      <a:extLst>
                        <a:ext uri="{9D8B030D-6E8A-4147-A177-3AD203B41FA5}">
                          <a16:colId xmlns:a16="http://schemas.microsoft.com/office/drawing/2014/main" val="1825222796"/>
                        </a:ext>
                      </a:extLst>
                    </a:gridCol>
                    <a:gridCol w="914322">
                      <a:extLst>
                        <a:ext uri="{9D8B030D-6E8A-4147-A177-3AD203B41FA5}">
                          <a16:colId xmlns:a16="http://schemas.microsoft.com/office/drawing/2014/main" val="3851511491"/>
                        </a:ext>
                      </a:extLst>
                    </a:gridCol>
                  </a:tblGrid>
                  <a:tr h="73152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结果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7549154"/>
                      </a:ext>
                    </a:extLst>
                  </a:tr>
                  <a:tr h="496443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376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584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480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27014" t="-158537" r="-226066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82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47027" t="-158537" r="-83784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3.93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792566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D0B03A06-22C7-4D2C-9C60-1240C36C12CC}"/>
                  </a:ext>
                </a:extLst>
              </p:cNvPr>
              <p:cNvSpPr/>
              <p:nvPr/>
            </p:nvSpPr>
            <p:spPr>
              <a:xfrm>
                <a:off x="4276431" y="4143661"/>
                <a:ext cx="4998128" cy="12252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理论值：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𝐸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𝑠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𝑣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480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584.83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0.82</m:t>
                      </m:r>
                      <m:r>
                        <a:rPr lang="zh-CN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°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实际值：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𝐸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𝑠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𝑈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o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.48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.3766×0.324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3.93</m:t>
                      </m:r>
                      <m:r>
                        <a:rPr lang="zh-CN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°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D0B03A06-22C7-4D2C-9C60-1240C36C12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6431" y="4143661"/>
                <a:ext cx="4998128" cy="12252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8283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523"/>
    </mc:Choice>
    <mc:Fallback xmlns="">
      <p:transition spd="slow" advTm="14523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4</a:t>
            </a:r>
            <a:r>
              <a:rPr lang="zh-CN" altLang="en-US" dirty="0"/>
              <a:t>：超前滞后校正设计</a:t>
            </a:r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018" y="1615015"/>
            <a:ext cx="2776481" cy="175791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494024" y="1759446"/>
            <a:ext cx="23550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原理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632338" y="2092579"/>
                <a:ext cx="3782510" cy="6790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𝛽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2338" y="2092579"/>
                <a:ext cx="3782510" cy="6790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494024" y="2996067"/>
                <a:ext cx="6196778" cy="5184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α</m:t>
                    </m:r>
                    <m:r>
                      <a:rPr lang="en-US" altLang="zh-CN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β</m:t>
                    </m:r>
                    <m:r>
                      <a:rPr lang="en-US" altLang="zh-CN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024" y="2996067"/>
                <a:ext cx="6196778" cy="5184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499519" y="3525967"/>
            <a:ext cx="2762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过程与结果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549391" y="4147885"/>
                <a:ext cx="5948404" cy="18466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𝜔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𝑐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78.3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𝑟𝑎𝑑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/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𝑠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L</m:t>
                    </m:r>
                    <m:d>
                      <m:d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14.3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𝑑𝐵</m:t>
                    </m:r>
                  </m:oMath>
                </a14:m>
                <a:endParaRPr lang="en-US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根据 </a:t>
                </a:r>
                <a14:m>
                  <m:oMath xmlns:m="http://schemas.openxmlformats.org/officeDocument/2006/math"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20</m:t>
                    </m:r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lgβ</m:t>
                    </m:r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L</m:t>
                    </m:r>
                    <m:d>
                      <m:d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𝑐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20</m:t>
                    </m:r>
                    <m:func>
                      <m:func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lg</m:t>
                        </m:r>
                      </m:fName>
                      <m:e>
                        <m:d>
                          <m:d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𝛼</m:t>
                            </m:r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𝑐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</m:t>
                    </m:r>
                  </m:oMath>
                </a14:m>
                <a:endParaRPr lang="en-US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𝜔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𝑐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−8.56</m:t>
                    </m:r>
                  </m:oMath>
                </a14:m>
                <a:endParaRPr lang="en-US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解得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.0025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.67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α</m:t>
                    </m:r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5.26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β</m:t>
                    </m:r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.19</m:t>
                    </m:r>
                  </m:oMath>
                </a14:m>
                <a:endParaRPr lang="zh-CN" altLang="zh-CN" sz="14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391" y="4147885"/>
                <a:ext cx="5948404" cy="1846659"/>
              </a:xfrm>
              <a:prstGeom prst="rect">
                <a:avLst/>
              </a:prstGeom>
              <a:blipFill>
                <a:blip r:embed="rId5"/>
                <a:stretch>
                  <a:fillRect l="-820" t="-2310" b="-3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5814203" y="4361982"/>
                <a:ext cx="2932981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en-US" altLang="zh-CN" i="0" dirty="0">
                  <a:latin typeface="Cambria Math" panose="02040503050406030204" pitchFamily="18" charset="0"/>
                </a:endParaRPr>
              </a:p>
              <a:p>
                <a:r>
                  <a:rPr lang="zh-CN" altLang="en-US" dirty="0"/>
                  <a:t>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i="0">
                        <a:latin typeface="Cambria Math" panose="02040503050406030204" pitchFamily="18" charset="0"/>
                      </a:rPr>
                      <m:t>=13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m:rPr>
                        <m:sty m:val="p"/>
                      </m:rPr>
                      <a:rPr lang="zh-CN" altLang="en-US" i="0">
                        <a:latin typeface="Cambria Math" panose="02040503050406030204" pitchFamily="18" charset="0"/>
                      </a:rPr>
                      <m:t>Ω</m:t>
                    </m:r>
                    <m:r>
                      <a:rPr lang="zh-CN" altLang="en-US" i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endParaRPr lang="en-US" altLang="zh-CN" i="0" dirty="0">
                  <a:latin typeface="Cambria Math" panose="02040503050406030204" pitchFamily="18" charset="0"/>
                </a:endParaRPr>
              </a:p>
              <a:p>
                <a:r>
                  <a:rPr lang="zh-CN" altLang="en-US" dirty="0"/>
                  <a:t>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i="0">
                        <a:latin typeface="Cambria Math" panose="02040503050406030204" pitchFamily="18" charset="0"/>
                      </a:rPr>
                      <m:t>=3.25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m:rPr>
                        <m:sty m:val="p"/>
                      </m:rPr>
                      <a:rPr lang="zh-CN" altLang="en-US" i="0">
                        <a:latin typeface="Cambria Math" panose="02040503050406030204" pitchFamily="18" charset="0"/>
                      </a:rPr>
                      <m:t>Ω</m:t>
                    </m:r>
                    <m:r>
                      <a:rPr lang="zh-CN" altLang="en-US" i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endParaRPr lang="en-US" altLang="zh-CN" i="0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40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𝐹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4203" y="4361982"/>
                <a:ext cx="2932981" cy="1200329"/>
              </a:xfrm>
              <a:prstGeom prst="rect">
                <a:avLst/>
              </a:prstGeom>
              <a:blipFill>
                <a:blip r:embed="rId6"/>
                <a:stretch>
                  <a:fillRect b="-25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699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000"/>
    </mc:Choice>
    <mc:Fallback xmlns="">
      <p:transition spd="slow" advTm="3400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4</a:t>
            </a:r>
            <a:r>
              <a:rPr lang="zh-CN" altLang="en-US" dirty="0"/>
              <a:t>：超前滞后校正设计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494024" y="1548462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校正电路</a:t>
            </a: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C8AC4D26-8D5B-44B3-AA59-53F9CA544E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8686420"/>
                  </p:ext>
                </p:extLst>
              </p:nvPr>
            </p:nvGraphicFramePr>
            <p:xfrm>
              <a:off x="1" y="2017783"/>
              <a:ext cx="5326602" cy="12732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70587">
                      <a:extLst>
                        <a:ext uri="{9D8B030D-6E8A-4147-A177-3AD203B41FA5}">
                          <a16:colId xmlns:a16="http://schemas.microsoft.com/office/drawing/2014/main" val="4238055562"/>
                        </a:ext>
                      </a:extLst>
                    </a:gridCol>
                    <a:gridCol w="671306">
                      <a:extLst>
                        <a:ext uri="{9D8B030D-6E8A-4147-A177-3AD203B41FA5}">
                          <a16:colId xmlns:a16="http://schemas.microsoft.com/office/drawing/2014/main" val="342087544"/>
                        </a:ext>
                      </a:extLst>
                    </a:gridCol>
                    <a:gridCol w="666275">
                      <a:extLst>
                        <a:ext uri="{9D8B030D-6E8A-4147-A177-3AD203B41FA5}">
                          <a16:colId xmlns:a16="http://schemas.microsoft.com/office/drawing/2014/main" val="2783694190"/>
                        </a:ext>
                      </a:extLst>
                    </a:gridCol>
                    <a:gridCol w="667712">
                      <a:extLst>
                        <a:ext uri="{9D8B030D-6E8A-4147-A177-3AD203B41FA5}">
                          <a16:colId xmlns:a16="http://schemas.microsoft.com/office/drawing/2014/main" val="4029581299"/>
                        </a:ext>
                      </a:extLst>
                    </a:gridCol>
                    <a:gridCol w="661962">
                      <a:extLst>
                        <a:ext uri="{9D8B030D-6E8A-4147-A177-3AD203B41FA5}">
                          <a16:colId xmlns:a16="http://schemas.microsoft.com/office/drawing/2014/main" val="2525427055"/>
                        </a:ext>
                      </a:extLst>
                    </a:gridCol>
                    <a:gridCol w="663399">
                      <a:extLst>
                        <a:ext uri="{9D8B030D-6E8A-4147-A177-3AD203B41FA5}">
                          <a16:colId xmlns:a16="http://schemas.microsoft.com/office/drawing/2014/main" val="3716412938"/>
                        </a:ext>
                      </a:extLst>
                    </a:gridCol>
                    <a:gridCol w="661962">
                      <a:extLst>
                        <a:ext uri="{9D8B030D-6E8A-4147-A177-3AD203B41FA5}">
                          <a16:colId xmlns:a16="http://schemas.microsoft.com/office/drawing/2014/main" val="3918212536"/>
                        </a:ext>
                      </a:extLst>
                    </a:gridCol>
                    <a:gridCol w="663399">
                      <a:extLst>
                        <a:ext uri="{9D8B030D-6E8A-4147-A177-3AD203B41FA5}">
                          <a16:colId xmlns:a16="http://schemas.microsoft.com/office/drawing/2014/main" val="2368716202"/>
                        </a:ext>
                      </a:extLst>
                    </a:gridCol>
                  </a:tblGrid>
                  <a:tr h="362103"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𝛺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1811760"/>
                      </a:ext>
                    </a:extLst>
                  </a:tr>
                  <a:tr h="2514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实测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49573926"/>
                      </a:ext>
                    </a:extLst>
                  </a:tr>
                  <a:tr h="423497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3.37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4.49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3.25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2.67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40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9874905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C8AC4D26-8D5B-44B3-AA59-53F9CA544E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8686420"/>
                  </p:ext>
                </p:extLst>
              </p:nvPr>
            </p:nvGraphicFramePr>
            <p:xfrm>
              <a:off x="1" y="2017783"/>
              <a:ext cx="5326602" cy="12732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70587">
                      <a:extLst>
                        <a:ext uri="{9D8B030D-6E8A-4147-A177-3AD203B41FA5}">
                          <a16:colId xmlns:a16="http://schemas.microsoft.com/office/drawing/2014/main" val="4238055562"/>
                        </a:ext>
                      </a:extLst>
                    </a:gridCol>
                    <a:gridCol w="671306">
                      <a:extLst>
                        <a:ext uri="{9D8B030D-6E8A-4147-A177-3AD203B41FA5}">
                          <a16:colId xmlns:a16="http://schemas.microsoft.com/office/drawing/2014/main" val="342087544"/>
                        </a:ext>
                      </a:extLst>
                    </a:gridCol>
                    <a:gridCol w="666275">
                      <a:extLst>
                        <a:ext uri="{9D8B030D-6E8A-4147-A177-3AD203B41FA5}">
                          <a16:colId xmlns:a16="http://schemas.microsoft.com/office/drawing/2014/main" val="2783694190"/>
                        </a:ext>
                      </a:extLst>
                    </a:gridCol>
                    <a:gridCol w="667712">
                      <a:extLst>
                        <a:ext uri="{9D8B030D-6E8A-4147-A177-3AD203B41FA5}">
                          <a16:colId xmlns:a16="http://schemas.microsoft.com/office/drawing/2014/main" val="4029581299"/>
                        </a:ext>
                      </a:extLst>
                    </a:gridCol>
                    <a:gridCol w="661962">
                      <a:extLst>
                        <a:ext uri="{9D8B030D-6E8A-4147-A177-3AD203B41FA5}">
                          <a16:colId xmlns:a16="http://schemas.microsoft.com/office/drawing/2014/main" val="2525427055"/>
                        </a:ext>
                      </a:extLst>
                    </a:gridCol>
                    <a:gridCol w="663399">
                      <a:extLst>
                        <a:ext uri="{9D8B030D-6E8A-4147-A177-3AD203B41FA5}">
                          <a16:colId xmlns:a16="http://schemas.microsoft.com/office/drawing/2014/main" val="3716412938"/>
                        </a:ext>
                      </a:extLst>
                    </a:gridCol>
                    <a:gridCol w="661962">
                      <a:extLst>
                        <a:ext uri="{9D8B030D-6E8A-4147-A177-3AD203B41FA5}">
                          <a16:colId xmlns:a16="http://schemas.microsoft.com/office/drawing/2014/main" val="3918212536"/>
                        </a:ext>
                      </a:extLst>
                    </a:gridCol>
                    <a:gridCol w="663399">
                      <a:extLst>
                        <a:ext uri="{9D8B030D-6E8A-4147-A177-3AD203B41FA5}">
                          <a16:colId xmlns:a16="http://schemas.microsoft.com/office/drawing/2014/main" val="2368716202"/>
                        </a:ext>
                      </a:extLst>
                    </a:gridCol>
                  </a:tblGrid>
                  <a:tr h="362103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909" t="-3390" r="-299091" b="-25762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1370" t="-3390" r="-200457" b="-25762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02294" t="-3390" r="-101376" b="-25762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3687" t="-3390" r="-1843" b="-25762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1811760"/>
                      </a:ext>
                    </a:extLst>
                  </a:tr>
                  <a:tr h="48768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实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设计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实测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49573926"/>
                      </a:ext>
                    </a:extLst>
                  </a:tr>
                  <a:tr h="423497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3.37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4.49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3.25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2.67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40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98749055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03B66F7B-E23E-4E40-B6F6-025C310388D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155" y="3416627"/>
            <a:ext cx="4429760" cy="332105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0EDCC9B-2984-4FA2-9C83-AB5EFDD57EDA}"/>
                  </a:ext>
                </a:extLst>
              </p:cNvPr>
              <p:cNvSpPr/>
              <p:nvPr/>
            </p:nvSpPr>
            <p:spPr>
              <a:xfrm>
                <a:off x="5326603" y="1627597"/>
                <a:ext cx="3880152" cy="47632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我们再对实际模型进行模拟：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α</m:t>
                    </m:r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2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(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β</m:t>
                    </m:r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代入实测电阻电容值可以算得：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α</m:t>
                    </m:r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5.34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.00225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𝑠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.65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𝑠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β</m:t>
                    </m:r>
                    <m:r>
                      <a:rPr lang="en-US" altLang="zh-CN" kern="1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.187</m:t>
                    </m:r>
                  </m:oMath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𝐺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e>
                      </m:d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)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5.85×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012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00225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 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12155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1+0.65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整个系统的传递函数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480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0.0079</m:t>
                          </m:r>
                          <m:sSup>
                            <m:sSupPr>
                              <m:ctrlPr>
                                <a:rPr lang="zh-CN" altLang="zh-CN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+0.012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+0.00225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+0.12155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+0.65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0EDCC9B-2984-4FA2-9C83-AB5EFDD57E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6603" y="1627597"/>
                <a:ext cx="3880152" cy="4763227"/>
              </a:xfrm>
              <a:prstGeom prst="rect">
                <a:avLst/>
              </a:prstGeom>
              <a:blipFill>
                <a:blip r:embed="rId4"/>
                <a:stretch>
                  <a:fillRect l="-1415" t="-10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4570963" y="6017528"/>
            <a:ext cx="705642" cy="4524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30000"/>
              </a:lnSpc>
              <a:spcAft>
                <a:spcPts val="0"/>
              </a:spcAft>
            </a:pPr>
            <a:r>
              <a:rPr lang="en-US" altLang="zh-CN" kern="100" dirty="0">
                <a:latin typeface="Cambria Math" panose="02040503050406030204" pitchFamily="18" charset="0"/>
                <a:ea typeface="Cambria Math" panose="02040503050406030204" pitchFamily="18" charset="0"/>
              </a:rPr>
              <a:t>84.6</a:t>
            </a:r>
            <a:r>
              <a:rPr lang="zh-CN" altLang="zh-CN" kern="100" dirty="0">
                <a:latin typeface="Cambria Math" panose="02040503050406030204" pitchFamily="18" charset="0"/>
              </a:rPr>
              <a:t>°</a:t>
            </a:r>
            <a:endParaRPr lang="zh-CN" altLang="zh-CN" sz="1400" kern="100" dirty="0">
              <a:latin typeface="Cambria Math" panose="020405030504060302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173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929"/>
    </mc:Choice>
    <mc:Fallback xmlns="">
      <p:transition spd="slow" advTm="12929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Simulink</a:t>
            </a:r>
            <a:r>
              <a:rPr lang="zh-CN" altLang="en-US" dirty="0">
                <a:solidFill>
                  <a:srgbClr val="C00000"/>
                </a:solidFill>
              </a:rPr>
              <a:t>仿真</a:t>
            </a:r>
            <a:endParaRPr lang="en-US" altLang="zh-CN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4</a:t>
            </a:r>
            <a:r>
              <a:rPr lang="zh-CN" altLang="en-US" dirty="0"/>
              <a:t>：超前滞后校正设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7172456" y="4824321"/>
                <a:ext cx="101085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𝑠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CN" dirty="0"/>
                  <a:t>°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2456" y="4824321"/>
                <a:ext cx="1010854" cy="369332"/>
              </a:xfrm>
              <a:prstGeom prst="rect">
                <a:avLst/>
              </a:prstGeom>
              <a:blipFill>
                <a:blip r:embed="rId2"/>
                <a:stretch>
                  <a:fillRect t="-8197" r="-4242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76A35B0E-73F7-4643-8020-CA628C92BC8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943" r="-741" b="10497"/>
          <a:stretch/>
        </p:blipFill>
        <p:spPr>
          <a:xfrm>
            <a:off x="2326073" y="1685678"/>
            <a:ext cx="6843989" cy="126763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4340FAA-A90A-4E03-A070-8800B75DECC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811" y="2734119"/>
            <a:ext cx="6211766" cy="3898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437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61"/>
    </mc:Choice>
    <mc:Fallback xmlns="">
      <p:transition spd="slow" advTm="8461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.4</a:t>
            </a:r>
            <a:r>
              <a:rPr lang="zh-CN" altLang="en-US" dirty="0"/>
              <a:t>：超前滞后校正设计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494024" y="1548462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校正结果</a:t>
            </a: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Font typeface="Calibri" panose="020F0502020204030204" pitchFamily="34" charset="0"/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93253EA-610E-4225-A504-6F0BA5AFABC4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7664" y="2657852"/>
            <a:ext cx="3339563" cy="445605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D7186B55-C79E-47C5-B9F0-39C4F868E82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58944440"/>
                  </p:ext>
                </p:extLst>
              </p:nvPr>
            </p:nvGraphicFramePr>
            <p:xfrm>
              <a:off x="1943559" y="1633300"/>
              <a:ext cx="7129419" cy="122796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61633">
                      <a:extLst>
                        <a:ext uri="{9D8B030D-6E8A-4147-A177-3AD203B41FA5}">
                          <a16:colId xmlns:a16="http://schemas.microsoft.com/office/drawing/2014/main" val="2010240191"/>
                        </a:ext>
                      </a:extLst>
                    </a:gridCol>
                    <a:gridCol w="1060796">
                      <a:extLst>
                        <a:ext uri="{9D8B030D-6E8A-4147-A177-3AD203B41FA5}">
                          <a16:colId xmlns:a16="http://schemas.microsoft.com/office/drawing/2014/main" val="2282236737"/>
                        </a:ext>
                      </a:extLst>
                    </a:gridCol>
                    <a:gridCol w="814002">
                      <a:extLst>
                        <a:ext uri="{9D8B030D-6E8A-4147-A177-3AD203B41FA5}">
                          <a16:colId xmlns:a16="http://schemas.microsoft.com/office/drawing/2014/main" val="3187326583"/>
                        </a:ext>
                      </a:extLst>
                    </a:gridCol>
                    <a:gridCol w="1294205">
                      <a:extLst>
                        <a:ext uri="{9D8B030D-6E8A-4147-A177-3AD203B41FA5}">
                          <a16:colId xmlns:a16="http://schemas.microsoft.com/office/drawing/2014/main" val="2417243405"/>
                        </a:ext>
                      </a:extLst>
                    </a:gridCol>
                    <a:gridCol w="840773">
                      <a:extLst>
                        <a:ext uri="{9D8B030D-6E8A-4147-A177-3AD203B41FA5}">
                          <a16:colId xmlns:a16="http://schemas.microsoft.com/office/drawing/2014/main" val="2989921339"/>
                        </a:ext>
                      </a:extLst>
                    </a:gridCol>
                    <a:gridCol w="1136925">
                      <a:extLst>
                        <a:ext uri="{9D8B030D-6E8A-4147-A177-3AD203B41FA5}">
                          <a16:colId xmlns:a16="http://schemas.microsoft.com/office/drawing/2014/main" val="1460403858"/>
                        </a:ext>
                      </a:extLst>
                    </a:gridCol>
                    <a:gridCol w="921085">
                      <a:extLst>
                        <a:ext uri="{9D8B030D-6E8A-4147-A177-3AD203B41FA5}">
                          <a16:colId xmlns:a16="http://schemas.microsoft.com/office/drawing/2014/main" val="3272095474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实际计算结果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20792414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04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096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096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s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1600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o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0.78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89985908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D7186B55-C79E-47C5-B9F0-39C4F868E82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58944440"/>
                  </p:ext>
                </p:extLst>
              </p:nvPr>
            </p:nvGraphicFramePr>
            <p:xfrm>
              <a:off x="1943559" y="1633300"/>
              <a:ext cx="7129419" cy="122796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61633">
                      <a:extLst>
                        <a:ext uri="{9D8B030D-6E8A-4147-A177-3AD203B41FA5}">
                          <a16:colId xmlns:a16="http://schemas.microsoft.com/office/drawing/2014/main" val="2010240191"/>
                        </a:ext>
                      </a:extLst>
                    </a:gridCol>
                    <a:gridCol w="1060796">
                      <a:extLst>
                        <a:ext uri="{9D8B030D-6E8A-4147-A177-3AD203B41FA5}">
                          <a16:colId xmlns:a16="http://schemas.microsoft.com/office/drawing/2014/main" val="2282236737"/>
                        </a:ext>
                      </a:extLst>
                    </a:gridCol>
                    <a:gridCol w="814002">
                      <a:extLst>
                        <a:ext uri="{9D8B030D-6E8A-4147-A177-3AD203B41FA5}">
                          <a16:colId xmlns:a16="http://schemas.microsoft.com/office/drawing/2014/main" val="3187326583"/>
                        </a:ext>
                      </a:extLst>
                    </a:gridCol>
                    <a:gridCol w="1294205">
                      <a:extLst>
                        <a:ext uri="{9D8B030D-6E8A-4147-A177-3AD203B41FA5}">
                          <a16:colId xmlns:a16="http://schemas.microsoft.com/office/drawing/2014/main" val="2417243405"/>
                        </a:ext>
                      </a:extLst>
                    </a:gridCol>
                    <a:gridCol w="840773">
                      <a:extLst>
                        <a:ext uri="{9D8B030D-6E8A-4147-A177-3AD203B41FA5}">
                          <a16:colId xmlns:a16="http://schemas.microsoft.com/office/drawing/2014/main" val="2989921339"/>
                        </a:ext>
                      </a:extLst>
                    </a:gridCol>
                    <a:gridCol w="1136925">
                      <a:extLst>
                        <a:ext uri="{9D8B030D-6E8A-4147-A177-3AD203B41FA5}">
                          <a16:colId xmlns:a16="http://schemas.microsoft.com/office/drawing/2014/main" val="1460403858"/>
                        </a:ext>
                      </a:extLst>
                    </a:gridCol>
                    <a:gridCol w="921085">
                      <a:extLst>
                        <a:ext uri="{9D8B030D-6E8A-4147-A177-3AD203B41FA5}">
                          <a16:colId xmlns:a16="http://schemas.microsoft.com/office/drawing/2014/main" val="3272095474"/>
                        </a:ext>
                      </a:extLst>
                    </a:gridCol>
                  </a:tblGrid>
                  <a:tr h="73152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大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最小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Uo</a:t>
                          </a:r>
                          <a:r>
                            <a:rPr lang="zh-CN" sz="1600" kern="100">
                              <a:effectLst/>
                            </a:rPr>
                            <a:t>取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理论计算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Ess</a:t>
                          </a:r>
                          <a:r>
                            <a:rPr lang="zh-CN" sz="1600" kern="100">
                              <a:effectLst/>
                            </a:rPr>
                            <a:t>实际计算公式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 err="1">
                              <a:effectLst/>
                            </a:rPr>
                            <a:t>Ess</a:t>
                          </a:r>
                          <a:r>
                            <a:rPr lang="zh-CN" sz="1600" kern="100" dirty="0">
                              <a:effectLst/>
                            </a:rPr>
                            <a:t>实际计算结果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207924140"/>
                      </a:ext>
                    </a:extLst>
                  </a:tr>
                  <a:tr h="496443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048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-0.096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0.096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26761" t="-159756" r="-225352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1</a:t>
                          </a:r>
                          <a:r>
                            <a:rPr lang="zh-CN" sz="16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45989" t="-159756" r="-82888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0.78</a:t>
                          </a:r>
                          <a:r>
                            <a:rPr lang="zh-CN" sz="1600" kern="100" dirty="0">
                              <a:effectLst/>
                            </a:rPr>
                            <a:t>°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89985908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9CDBD20-3630-40D5-8066-7DC4CF79B65A}"/>
                  </a:ext>
                </a:extLst>
              </p:cNvPr>
              <p:cNvSpPr/>
              <p:nvPr/>
            </p:nvSpPr>
            <p:spPr>
              <a:xfrm>
                <a:off x="4294187" y="4178222"/>
                <a:ext cx="5056606" cy="12252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理论值：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𝐸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𝑠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𝑣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480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480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1</m:t>
                      </m:r>
                      <m:r>
                        <a:rPr lang="zh-CN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°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实际值：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𝐸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𝑠𝑠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𝑈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o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.096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0.3766×0.324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=0.78</m:t>
                      </m:r>
                      <m:r>
                        <a:rPr lang="zh-CN" altLang="zh-CN" i="1" kern="10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°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9CDBD20-3630-40D5-8066-7DC4CF79B65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4187" y="4178222"/>
                <a:ext cx="5056606" cy="12252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5111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13"/>
    </mc:Choice>
    <mc:Fallback xmlns="">
      <p:transition spd="slow" advTm="9113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</a:t>
            </a:r>
            <a:r>
              <a:rPr lang="zh-CN" altLang="en-US" dirty="0"/>
              <a:t>：校正方法对比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6400636"/>
              </p:ext>
            </p:extLst>
          </p:nvPr>
        </p:nvGraphicFramePr>
        <p:xfrm>
          <a:off x="1249968" y="1774067"/>
          <a:ext cx="6789850" cy="29877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4582">
                  <a:extLst>
                    <a:ext uri="{9D8B030D-6E8A-4147-A177-3AD203B41FA5}">
                      <a16:colId xmlns:a16="http://schemas.microsoft.com/office/drawing/2014/main" val="2549901748"/>
                    </a:ext>
                  </a:extLst>
                </a:gridCol>
                <a:gridCol w="939853">
                  <a:extLst>
                    <a:ext uri="{9D8B030D-6E8A-4147-A177-3AD203B41FA5}">
                      <a16:colId xmlns:a16="http://schemas.microsoft.com/office/drawing/2014/main" val="3640899808"/>
                    </a:ext>
                  </a:extLst>
                </a:gridCol>
                <a:gridCol w="1151829">
                  <a:extLst>
                    <a:ext uri="{9D8B030D-6E8A-4147-A177-3AD203B41FA5}">
                      <a16:colId xmlns:a16="http://schemas.microsoft.com/office/drawing/2014/main" val="770415492"/>
                    </a:ext>
                  </a:extLst>
                </a:gridCol>
                <a:gridCol w="1514665">
                  <a:extLst>
                    <a:ext uri="{9D8B030D-6E8A-4147-A177-3AD203B41FA5}">
                      <a16:colId xmlns:a16="http://schemas.microsoft.com/office/drawing/2014/main" val="1083559056"/>
                    </a:ext>
                  </a:extLst>
                </a:gridCol>
                <a:gridCol w="1658921">
                  <a:extLst>
                    <a:ext uri="{9D8B030D-6E8A-4147-A177-3AD203B41FA5}">
                      <a16:colId xmlns:a16="http://schemas.microsoft.com/office/drawing/2014/main" val="3308493549"/>
                    </a:ext>
                  </a:extLst>
                </a:gridCol>
              </a:tblGrid>
              <a:tr h="801395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 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UO</a:t>
                      </a: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取值</a:t>
                      </a: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V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ss</a:t>
                      </a: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</a:t>
                      </a: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计算结果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设计的相位裕量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校正后的相位裕量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2674503"/>
                  </a:ext>
                </a:extLst>
              </a:tr>
              <a:tr h="517293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PID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44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.60</a:t>
                      </a: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 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09</a:t>
                      </a: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29819918"/>
                  </a:ext>
                </a:extLst>
              </a:tr>
              <a:tr h="534603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Cambria Math" panose="02040503050406030204" pitchFamily="18" charset="0"/>
                        </a:rPr>
                        <a:t>超前校正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480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.93</a:t>
                      </a:r>
                      <a:r>
                        <a:rPr lang="zh-CN" sz="1400" kern="10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5</a:t>
                      </a: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9</a:t>
                      </a: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29078538"/>
                  </a:ext>
                </a:extLst>
              </a:tr>
              <a:tr h="534603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Cambria Math" panose="02040503050406030204" pitchFamily="18" charset="0"/>
                        </a:rPr>
                        <a:t>滞后校正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480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.93</a:t>
                      </a:r>
                      <a:r>
                        <a:rPr lang="zh-CN" sz="1400" kern="10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5</a:t>
                      </a:r>
                      <a:r>
                        <a:rPr lang="zh-CN" sz="1400" kern="10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9.3</a:t>
                      </a: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18375548"/>
                  </a:ext>
                </a:extLst>
              </a:tr>
              <a:tr h="599819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Cambria Math" panose="02040503050406030204" pitchFamily="18" charset="0"/>
                        </a:rPr>
                        <a:t>超前滞后校正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096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78</a:t>
                      </a:r>
                      <a:r>
                        <a:rPr lang="zh-CN" sz="1400" kern="10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 </a:t>
                      </a:r>
                      <a:endParaRPr lang="zh-CN" sz="11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4.6</a:t>
                      </a:r>
                      <a:r>
                        <a:rPr lang="zh-CN" sz="1400" kern="100" dirty="0">
                          <a:effectLst/>
                          <a:latin typeface="Cambria Math" panose="02040503050406030204" pitchFamily="18" charset="0"/>
                        </a:rPr>
                        <a:t>°</a:t>
                      </a:r>
                      <a:endParaRPr lang="zh-CN" sz="1100" kern="100" dirty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97853054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871267" y="4882548"/>
            <a:ext cx="7787887" cy="15096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   PID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最常用的系统校正方法之一，它是一种无模型校正方法，因而这里我们采用的是边界稳定法来进行设计。可以看到，加入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ID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整定之后的系统相位裕量明显增大，反映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ID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校正对系统的动态特性具有很好的改善能力。因为它的简单易设计以及优良的校正效果，人们常常使用它来进行系统优化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880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822"/>
    </mc:Choice>
    <mc:Fallback xmlns="">
      <p:transition spd="slow" advTm="36822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内容占位符 1"/>
              <p:cNvGraphicFramePr>
                <a:graphicFrameLocks noGrp="1"/>
              </p:cNvGraphicFramePr>
              <p:nvPr>
                <p:ph sz="quarter" idx="10"/>
                <p:extLst>
                  <p:ext uri="{D42A27DB-BD31-4B8C-83A1-F6EECF244321}">
                    <p14:modId xmlns:p14="http://schemas.microsoft.com/office/powerpoint/2010/main" val="2100474705"/>
                  </p:ext>
                </p:extLst>
              </p:nvPr>
            </p:nvGraphicFramePr>
            <p:xfrm>
              <a:off x="809339" y="1897810"/>
              <a:ext cx="7773946" cy="4384316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533720">
                      <a:extLst>
                        <a:ext uri="{9D8B030D-6E8A-4147-A177-3AD203B41FA5}">
                          <a16:colId xmlns:a16="http://schemas.microsoft.com/office/drawing/2014/main" val="4252965166"/>
                        </a:ext>
                      </a:extLst>
                    </a:gridCol>
                    <a:gridCol w="3341013">
                      <a:extLst>
                        <a:ext uri="{9D8B030D-6E8A-4147-A177-3AD203B41FA5}">
                          <a16:colId xmlns:a16="http://schemas.microsoft.com/office/drawing/2014/main" val="1471219543"/>
                        </a:ext>
                      </a:extLst>
                    </a:gridCol>
                    <a:gridCol w="2899213">
                      <a:extLst>
                        <a:ext uri="{9D8B030D-6E8A-4147-A177-3AD203B41FA5}">
                          <a16:colId xmlns:a16="http://schemas.microsoft.com/office/drawing/2014/main" val="857364036"/>
                        </a:ext>
                      </a:extLst>
                    </a:gridCol>
                  </a:tblGrid>
                  <a:tr h="409078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超前校正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滞后校正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extLst>
                      <a:ext uri="{0D108BD9-81ED-4DB2-BD59-A6C34878D82A}">
                        <a16:rowId xmlns:a16="http://schemas.microsoft.com/office/drawing/2014/main" val="2985679841"/>
                      </a:ext>
                    </a:extLst>
                  </a:tr>
                  <a:tr h="409078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主要思想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改变瞬态性能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改变稳态响应特性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extLst>
                      <a:ext uri="{0D108BD9-81ED-4DB2-BD59-A6C34878D82A}">
                        <a16:rowId xmlns:a16="http://schemas.microsoft.com/office/drawing/2014/main" val="3984212908"/>
                      </a:ext>
                    </a:extLst>
                  </a:tr>
                  <a:tr h="1334298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影响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1</a:t>
                          </a:r>
                          <a:r>
                            <a:rPr lang="zh-CN" sz="1800" kern="100" dirty="0">
                              <a:effectLst/>
                            </a:rPr>
                            <a:t>）在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8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8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800" kern="100" dirty="0">
                              <a:effectLst/>
                            </a:rPr>
                            <a:t>附近的斜率绝对值减小，增大幅值裕量和相位裕量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2</a:t>
                          </a:r>
                          <a:r>
                            <a:rPr lang="zh-CN" sz="1800" kern="100" dirty="0">
                              <a:effectLst/>
                            </a:rPr>
                            <a:t>）增加带宽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3</a:t>
                          </a:r>
                          <a:r>
                            <a:rPr lang="zh-CN" sz="1800" kern="100" dirty="0">
                              <a:effectLst/>
                            </a:rPr>
                            <a:t>）减小超调量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4</a:t>
                          </a:r>
                          <a:r>
                            <a:rPr lang="zh-CN" sz="1800" kern="100" dirty="0">
                              <a:effectLst/>
                            </a:rPr>
                            <a:t>）对于稳态误差没有影响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1</a:t>
                          </a:r>
                          <a:r>
                            <a:rPr lang="zh-CN" sz="1800" kern="100" dirty="0">
                              <a:effectLst/>
                            </a:rPr>
                            <a:t>）不改变稳定性，但是减少稳态误差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2</a:t>
                          </a:r>
                          <a:r>
                            <a:rPr lang="zh-CN" sz="1800" kern="100" dirty="0">
                              <a:effectLst/>
                            </a:rPr>
                            <a:t>）降低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8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8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800" kern="100" dirty="0">
                              <a:effectLst/>
                            </a:rPr>
                            <a:t>和闭环带宽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3</a:t>
                          </a:r>
                          <a:r>
                            <a:rPr lang="zh-CN" sz="1800" kern="100" dirty="0">
                              <a:effectLst/>
                            </a:rPr>
                            <a:t>）开环增益、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sz="1800" kern="100">
                                  <a:effectLst/>
                                  <a:latin typeface="Cambria Math" panose="02040503050406030204" pitchFamily="18" charset="0"/>
                                </a:rPr>
                                <m:t>γ</m:t>
                              </m:r>
                            </m:oMath>
                          </a14:m>
                          <a:r>
                            <a:rPr lang="zh-CN" sz="1800" kern="100" dirty="0">
                              <a:effectLst/>
                            </a:rPr>
                            <a:t>、</a:t>
                          </a:r>
                          <a:r>
                            <a:rPr lang="en-US" sz="1800" kern="100" dirty="0">
                              <a:effectLst/>
                            </a:rPr>
                            <a:t>GM</a:t>
                          </a:r>
                          <a:r>
                            <a:rPr lang="zh-CN" sz="1800" kern="100" dirty="0">
                              <a:effectLst/>
                            </a:rPr>
                            <a:t>、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8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M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8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r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800" kern="100" dirty="0">
                              <a:effectLst/>
                            </a:rPr>
                            <a:t>都增大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extLst>
                      <a:ext uri="{0D108BD9-81ED-4DB2-BD59-A6C34878D82A}">
                        <a16:rowId xmlns:a16="http://schemas.microsoft.com/office/drawing/2014/main" val="2365639084"/>
                      </a:ext>
                    </a:extLst>
                  </a:tr>
                  <a:tr h="1067438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缺点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1</a:t>
                          </a:r>
                          <a:r>
                            <a:rPr lang="zh-CN" sz="1800" kern="100" dirty="0">
                              <a:effectLst/>
                            </a:rPr>
                            <a:t>）大的带宽会降低噪音的过滤效果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2</a:t>
                          </a:r>
                          <a:r>
                            <a:rPr lang="zh-CN" sz="1800" kern="100" dirty="0">
                              <a:effectLst/>
                            </a:rPr>
                            <a:t>）对于被动网络需要额外的放大器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窄带宽增加了响应时间。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extLst>
                      <a:ext uri="{0D108BD9-81ED-4DB2-BD59-A6C34878D82A}">
                        <a16:rowId xmlns:a16="http://schemas.microsoft.com/office/drawing/2014/main" val="3045631946"/>
                      </a:ext>
                    </a:extLst>
                  </a:tr>
                  <a:tr h="1067438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应用于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（</a:t>
                          </a:r>
                          <a:r>
                            <a:rPr lang="en-US" sz="1800" kern="100">
                              <a:effectLst/>
                            </a:rPr>
                            <a:t>1</a:t>
                          </a:r>
                          <a:r>
                            <a:rPr lang="zh-CN" sz="1800" kern="100">
                              <a:effectLst/>
                            </a:rPr>
                            <a:t>）能够额外增加的相位裕量小于</a:t>
                          </a:r>
                          <a:r>
                            <a:rPr lang="en-US" sz="1800" kern="100">
                              <a:effectLst/>
                            </a:rPr>
                            <a:t>55</a:t>
                          </a:r>
                          <a:r>
                            <a:rPr lang="zh-CN" sz="18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（</a:t>
                          </a:r>
                          <a:r>
                            <a:rPr lang="en-US" sz="1800" kern="100">
                              <a:effectLst/>
                            </a:rPr>
                            <a:t>2</a:t>
                          </a:r>
                          <a:r>
                            <a:rPr lang="zh-CN" sz="1800" kern="100">
                              <a:effectLst/>
                            </a:rPr>
                            <a:t>）需要宽的带宽和快速响应</a:t>
                          </a:r>
                          <a:endParaRPr lang="zh-CN" sz="1600" kern="10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（</a:t>
                          </a:r>
                          <a:r>
                            <a:rPr lang="en-US" sz="1800" kern="100">
                              <a:effectLst/>
                            </a:rPr>
                            <a:t>3</a:t>
                          </a:r>
                          <a:r>
                            <a:rPr lang="zh-CN" sz="1800" kern="100">
                              <a:effectLst/>
                            </a:rPr>
                            <a:t>）对于高频的噪音没有影响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(1)</a:t>
                          </a:r>
                          <a:r>
                            <a:rPr lang="zh-CN" sz="1800" kern="100" dirty="0">
                              <a:effectLst/>
                            </a:rPr>
                            <a:t>在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8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8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800" kern="100" dirty="0">
                              <a:effectLst/>
                            </a:rPr>
                            <a:t>左右相位滞后较快。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(2)</a:t>
                          </a:r>
                          <a:r>
                            <a:rPr lang="zh-CN" sz="1800" kern="100" dirty="0">
                              <a:effectLst/>
                            </a:rPr>
                            <a:t>带宽和瞬态响应满足要求。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(3)</a:t>
                          </a:r>
                          <a:r>
                            <a:rPr lang="zh-CN" sz="1800" kern="100" dirty="0">
                              <a:effectLst/>
                            </a:rPr>
                            <a:t>要求衰减噪声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(4)</a:t>
                          </a:r>
                          <a:r>
                            <a:rPr lang="zh-CN" sz="1800" kern="100" dirty="0">
                              <a:effectLst/>
                            </a:rPr>
                            <a:t>低频时相位裕度可以满足。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extLst>
                      <a:ext uri="{0D108BD9-81ED-4DB2-BD59-A6C34878D82A}">
                        <a16:rowId xmlns:a16="http://schemas.microsoft.com/office/drawing/2014/main" val="124979946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内容占位符 1"/>
              <p:cNvGraphicFramePr>
                <a:graphicFrameLocks noGrp="1"/>
              </p:cNvGraphicFramePr>
              <p:nvPr>
                <p:ph sz="quarter" idx="10"/>
                <p:extLst>
                  <p:ext uri="{D42A27DB-BD31-4B8C-83A1-F6EECF244321}">
                    <p14:modId xmlns:p14="http://schemas.microsoft.com/office/powerpoint/2010/main" val="2100474705"/>
                  </p:ext>
                </p:extLst>
              </p:nvPr>
            </p:nvGraphicFramePr>
            <p:xfrm>
              <a:off x="809339" y="1897810"/>
              <a:ext cx="7773946" cy="4384316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533720">
                      <a:extLst>
                        <a:ext uri="{9D8B030D-6E8A-4147-A177-3AD203B41FA5}">
                          <a16:colId xmlns:a16="http://schemas.microsoft.com/office/drawing/2014/main" val="4252965166"/>
                        </a:ext>
                      </a:extLst>
                    </a:gridCol>
                    <a:gridCol w="3341013">
                      <a:extLst>
                        <a:ext uri="{9D8B030D-6E8A-4147-A177-3AD203B41FA5}">
                          <a16:colId xmlns:a16="http://schemas.microsoft.com/office/drawing/2014/main" val="1471219543"/>
                        </a:ext>
                      </a:extLst>
                    </a:gridCol>
                    <a:gridCol w="2899213">
                      <a:extLst>
                        <a:ext uri="{9D8B030D-6E8A-4147-A177-3AD203B41FA5}">
                          <a16:colId xmlns:a16="http://schemas.microsoft.com/office/drawing/2014/main" val="857364036"/>
                        </a:ext>
                      </a:extLst>
                    </a:gridCol>
                  </a:tblGrid>
                  <a:tr h="409078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超前校正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滞后校正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extLst>
                      <a:ext uri="{0D108BD9-81ED-4DB2-BD59-A6C34878D82A}">
                        <a16:rowId xmlns:a16="http://schemas.microsoft.com/office/drawing/2014/main" val="2985679841"/>
                      </a:ext>
                    </a:extLst>
                  </a:tr>
                  <a:tr h="409078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主要思想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改变瞬态性能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改变稳态响应特性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extLst>
                      <a:ext uri="{0D108BD9-81ED-4DB2-BD59-A6C34878D82A}">
                        <a16:rowId xmlns:a16="http://schemas.microsoft.com/office/drawing/2014/main" val="3984212908"/>
                      </a:ext>
                    </a:extLst>
                  </a:tr>
                  <a:tr h="137160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影响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44037" marR="44037" marT="0" marB="0">
                        <a:blipFill>
                          <a:blip r:embed="rId2"/>
                          <a:stretch>
                            <a:fillRect l="-46084" t="-65044" r="-87432" b="-1694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44037" marR="44037" marT="0" marB="0">
                        <a:blipFill>
                          <a:blip r:embed="rId2"/>
                          <a:stretch>
                            <a:fillRect l="-168487" t="-65044" r="-840" b="-16946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65639084"/>
                      </a:ext>
                    </a:extLst>
                  </a:tr>
                  <a:tr h="109728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缺点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1</a:t>
                          </a:r>
                          <a:r>
                            <a:rPr lang="zh-CN" sz="1800" kern="100" dirty="0">
                              <a:effectLst/>
                            </a:rPr>
                            <a:t>）大的带宽会降低噪音的过滤效果</a:t>
                          </a:r>
                          <a:endParaRPr lang="zh-CN" sz="1600" kern="100" dirty="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（</a:t>
                          </a:r>
                          <a:r>
                            <a:rPr lang="en-US" sz="1800" kern="100" dirty="0">
                              <a:effectLst/>
                            </a:rPr>
                            <a:t>2</a:t>
                          </a:r>
                          <a:r>
                            <a:rPr lang="zh-CN" sz="1800" kern="100" dirty="0">
                              <a:effectLst/>
                            </a:rPr>
                            <a:t>）对于被动网络需要额外的放大器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</a:rPr>
                            <a:t>窄带宽增加了响应时间。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extLst>
                      <a:ext uri="{0D108BD9-81ED-4DB2-BD59-A6C34878D82A}">
                        <a16:rowId xmlns:a16="http://schemas.microsoft.com/office/drawing/2014/main" val="3045631946"/>
                      </a:ext>
                    </a:extLst>
                  </a:tr>
                  <a:tr h="109728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应用于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（</a:t>
                          </a:r>
                          <a:r>
                            <a:rPr lang="en-US" sz="1800" kern="100">
                              <a:effectLst/>
                            </a:rPr>
                            <a:t>1</a:t>
                          </a:r>
                          <a:r>
                            <a:rPr lang="zh-CN" sz="1800" kern="100">
                              <a:effectLst/>
                            </a:rPr>
                            <a:t>）能够额外增加的相位裕量小于</a:t>
                          </a:r>
                          <a:r>
                            <a:rPr lang="en-US" sz="1800" kern="100">
                              <a:effectLst/>
                            </a:rPr>
                            <a:t>55</a:t>
                          </a:r>
                          <a:r>
                            <a:rPr lang="zh-CN" sz="1800" kern="100">
                              <a:effectLst/>
                            </a:rPr>
                            <a:t>°</a:t>
                          </a:r>
                          <a:endParaRPr lang="zh-CN" sz="1600" kern="10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（</a:t>
                          </a:r>
                          <a:r>
                            <a:rPr lang="en-US" sz="1800" kern="100">
                              <a:effectLst/>
                            </a:rPr>
                            <a:t>2</a:t>
                          </a:r>
                          <a:r>
                            <a:rPr lang="zh-CN" sz="1800" kern="100">
                              <a:effectLst/>
                            </a:rPr>
                            <a:t>）需要宽的带宽和快速响应</a:t>
                          </a:r>
                          <a:endParaRPr lang="zh-CN" sz="1600" kern="100">
                            <a:effectLst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</a:rPr>
                            <a:t>（</a:t>
                          </a:r>
                          <a:r>
                            <a:rPr lang="en-US" sz="1800" kern="100">
                              <a:effectLst/>
                            </a:rPr>
                            <a:t>3</a:t>
                          </a:r>
                          <a:r>
                            <a:rPr lang="zh-CN" sz="1800" kern="100">
                              <a:effectLst/>
                            </a:rPr>
                            <a:t>）对于高频的噪音没有影响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44037" marR="44037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44037" marR="44037" marT="0" marB="0">
                        <a:blipFill>
                          <a:blip r:embed="rId2"/>
                          <a:stretch>
                            <a:fillRect l="-168487" t="-307222" r="-840" b="-127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979946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3</a:t>
            </a:r>
            <a:r>
              <a:rPr lang="zh-CN" altLang="en-US" dirty="0"/>
              <a:t>：校正方法对比</a:t>
            </a:r>
          </a:p>
        </p:txBody>
      </p:sp>
    </p:spTree>
    <p:extLst>
      <p:ext uri="{BB962C8B-B14F-4D97-AF65-F5344CB8AC3E}">
        <p14:creationId xmlns:p14="http://schemas.microsoft.com/office/powerpoint/2010/main" val="3805186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152"/>
    </mc:Choice>
    <mc:Fallback xmlns="">
      <p:transition spd="slow" advTm="35152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4</a:t>
            </a:r>
            <a:r>
              <a:rPr lang="zh-CN" altLang="en-US" dirty="0"/>
              <a:t>：总结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94026" y="4606505"/>
            <a:ext cx="80547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谢敬鱼：</a:t>
            </a:r>
            <a:endParaRPr lang="en-US" altLang="zh-CN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       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本课程通过实践巩固了上学期所学的校正系统设计相关的知识，由理论转实践感觉很棒！与其他实验不同，随动实验要求我们自己设计，这种体验很棒！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9233980-A986-48D7-AADE-E6DDBA535CFC}"/>
              </a:ext>
            </a:extLst>
          </p:cNvPr>
          <p:cNvSpPr txBox="1"/>
          <p:nvPr/>
        </p:nvSpPr>
        <p:spPr>
          <a:xfrm>
            <a:off x="494026" y="2616480"/>
            <a:ext cx="80547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郭江健：</a:t>
            </a:r>
            <a:endParaRPr lang="en-US" altLang="zh-CN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       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课程设计过程中，我们重温了上学期自动控制中所学的相关内容，并运用它们进行了系统设计和测定，亲身体验到了随动系统知识的应用价值。</a:t>
            </a:r>
          </a:p>
        </p:txBody>
      </p:sp>
    </p:spTree>
    <p:extLst>
      <p:ext uri="{BB962C8B-B14F-4D97-AF65-F5344CB8AC3E}">
        <p14:creationId xmlns:p14="http://schemas.microsoft.com/office/powerpoint/2010/main" val="1913475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64"/>
    </mc:Choice>
    <mc:Fallback xmlns="">
      <p:transition spd="slow" advTm="1164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1</a:t>
            </a:r>
            <a:r>
              <a:rPr lang="zh-CN" altLang="en-US" dirty="0"/>
              <a:t>：实验原理及静态性测量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968574"/>
              </p:ext>
            </p:extLst>
          </p:nvPr>
        </p:nvGraphicFramePr>
        <p:xfrm>
          <a:off x="217488" y="2176463"/>
          <a:ext cx="2708275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" name="公式" r:id="rId3" imgW="1866900" imgH="228600" progId="Equation.3">
                  <p:embed/>
                </p:oleObj>
              </mc:Choice>
              <mc:Fallback>
                <p:oleObj name="公式" r:id="rId3" imgW="1866900" imgH="228600" progId="Equation.3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8" y="2176463"/>
                        <a:ext cx="2708275" cy="376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623025"/>
              </p:ext>
            </p:extLst>
          </p:nvPr>
        </p:nvGraphicFramePr>
        <p:xfrm>
          <a:off x="3043680" y="2065904"/>
          <a:ext cx="2091079" cy="641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公式" r:id="rId5" imgW="1447172" imgH="444307" progId="Equation.3">
                  <p:embed/>
                </p:oleObj>
              </mc:Choice>
              <mc:Fallback>
                <p:oleObj name="公式" r:id="rId5" imgW="1447172" imgH="444307" progId="Equation.3">
                  <p:embed/>
                  <p:pic>
                    <p:nvPicPr>
                      <p:cNvPr id="14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680" y="2065904"/>
                        <a:ext cx="2091079" cy="6419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444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924222"/>
              </p:ext>
            </p:extLst>
          </p:nvPr>
        </p:nvGraphicFramePr>
        <p:xfrm>
          <a:off x="5288484" y="2033650"/>
          <a:ext cx="1442149" cy="674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公式" r:id="rId7" imgW="977900" imgH="457200" progId="Equation.3">
                  <p:embed/>
                </p:oleObj>
              </mc:Choice>
              <mc:Fallback>
                <p:oleObj name="公式" r:id="rId7" imgW="977900" imgH="457200" progId="Equation.3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8484" y="2033650"/>
                        <a:ext cx="1442149" cy="674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716456"/>
              </p:ext>
            </p:extLst>
          </p:nvPr>
        </p:nvGraphicFramePr>
        <p:xfrm>
          <a:off x="6804156" y="1997412"/>
          <a:ext cx="2322089" cy="710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name="公式" r:id="rId9" imgW="1701800" imgH="520700" progId="Equation.3">
                  <p:embed/>
                </p:oleObj>
              </mc:Choice>
              <mc:Fallback>
                <p:oleObj name="公式" r:id="rId9" imgW="1701800" imgH="520700" progId="Equation.3">
                  <p:embed/>
                  <p:pic>
                    <p:nvPicPr>
                      <p:cNvPr id="19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156" y="1997412"/>
                        <a:ext cx="2322089" cy="7104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下箭头 19"/>
          <p:cNvSpPr/>
          <p:nvPr/>
        </p:nvSpPr>
        <p:spPr>
          <a:xfrm>
            <a:off x="4418979" y="4487345"/>
            <a:ext cx="653333" cy="45720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/>
          </p:nvPr>
        </p:nvGraphicFramePr>
        <p:xfrm>
          <a:off x="966157" y="5232844"/>
          <a:ext cx="7211685" cy="1020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r:id="rId11" imgW="3502152" imgH="493776" progId="CorelDRAW.Graphic.11">
                  <p:embed/>
                </p:oleObj>
              </mc:Choice>
              <mc:Fallback>
                <p:oleObj r:id="rId11" imgW="3502152" imgH="493776" progId="CorelDRAW.Graphic.11">
                  <p:embed/>
                  <p:pic>
                    <p:nvPicPr>
                      <p:cNvPr id="22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157" y="5232844"/>
                        <a:ext cx="7211685" cy="1020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下箭头 19">
            <a:extLst>
              <a:ext uri="{FF2B5EF4-FFF2-40B4-BE49-F238E27FC236}">
                <a16:creationId xmlns:a16="http://schemas.microsoft.com/office/drawing/2014/main" id="{192EEBDC-CED7-4A02-A27E-572F9F7C9387}"/>
              </a:ext>
            </a:extLst>
          </p:cNvPr>
          <p:cNvSpPr/>
          <p:nvPr/>
        </p:nvSpPr>
        <p:spPr>
          <a:xfrm>
            <a:off x="4418979" y="2911823"/>
            <a:ext cx="653333" cy="45720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4741A096-102A-4266-B78E-9DDB88F11A6F}"/>
                  </a:ext>
                </a:extLst>
              </p:cNvPr>
              <p:cNvSpPr txBox="1"/>
              <p:nvPr/>
            </p:nvSpPr>
            <p:spPr>
              <a:xfrm>
                <a:off x="284574" y="3853728"/>
                <a:ext cx="257410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20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°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𝑠𝑖𝑛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4741A096-102A-4266-B78E-9DDB88F11A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574" y="3853728"/>
                <a:ext cx="2574102" cy="369332"/>
              </a:xfrm>
              <a:prstGeom prst="rect">
                <a:avLst/>
              </a:prstGeom>
              <a:blipFill>
                <a:blip r:embed="rId1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7049F5F4-B4C6-4B8D-BDC9-4DD04130DDE7}"/>
                  </a:ext>
                </a:extLst>
              </p:cNvPr>
              <p:cNvSpPr txBox="1"/>
              <p:nvPr/>
            </p:nvSpPr>
            <p:spPr>
              <a:xfrm>
                <a:off x="3848348" y="3854547"/>
                <a:ext cx="89729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𝑇𝑐</m:t>
                    </m:r>
                  </m:oMath>
                </a14:m>
                <a:r>
                  <a:rPr lang="zh-CN" altLang="en-US" dirty="0"/>
                  <a:t>很小</a:t>
                </a: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7049F5F4-B4C6-4B8D-BDC9-4DD04130DD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8348" y="3854547"/>
                <a:ext cx="897297" cy="369332"/>
              </a:xfrm>
              <a:prstGeom prst="rect">
                <a:avLst/>
              </a:prstGeom>
              <a:blipFill>
                <a:blip r:embed="rId14"/>
                <a:stretch>
                  <a:fillRect t="-8197" r="-6122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D9D96F14-A655-4B12-81C6-A63013862A13}"/>
                  </a:ext>
                </a:extLst>
              </p:cNvPr>
              <p:cNvSpPr txBox="1"/>
              <p:nvPr/>
            </p:nvSpPr>
            <p:spPr>
              <a:xfrm>
                <a:off x="7325472" y="3853728"/>
                <a:ext cx="10748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≪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D9D96F14-A655-4B12-81C6-A63013862A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5472" y="3853728"/>
                <a:ext cx="1074846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6813680E-4B7F-4D22-B2AF-7516A2749BE4}"/>
              </a:ext>
            </a:extLst>
          </p:cNvPr>
          <p:cNvSpPr txBox="1"/>
          <p:nvPr/>
        </p:nvSpPr>
        <p:spPr>
          <a:xfrm>
            <a:off x="5468021" y="4387057"/>
            <a:ext cx="1508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简化为</a:t>
            </a:r>
            <a:r>
              <a:rPr lang="en-US" altLang="zh-CN" dirty="0"/>
              <a:t>K1~K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644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6"/>
    </mc:Choice>
    <mc:Fallback xmlns="">
      <p:transition spd="slow" advTm="436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423348" y="1816797"/>
            <a:ext cx="18473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51494" y="1632131"/>
            <a:ext cx="52621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8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谢谢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52"/>
    </mc:Choice>
    <mc:Fallback xmlns="">
      <p:transition spd="slow" advTm="1652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1</a:t>
            </a:r>
            <a:r>
              <a:rPr lang="zh-CN" altLang="en-US" dirty="0"/>
              <a:t>：实验原理及静特性测量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444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CB5C0BB0-6E78-4F6A-BC55-87AB477A9DF8}"/>
              </a:ext>
            </a:extLst>
          </p:cNvPr>
          <p:cNvPicPr/>
          <p:nvPr/>
        </p:nvPicPr>
        <p:blipFill rotWithShape="1">
          <a:blip r:embed="rId2"/>
          <a:srcRect l="-1204" t="2938" r="1204" b="2041"/>
          <a:stretch/>
        </p:blipFill>
        <p:spPr bwMode="auto">
          <a:xfrm>
            <a:off x="71022" y="1571623"/>
            <a:ext cx="3239988" cy="239781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2EEB314-C223-4941-AEB1-E886AED62706}"/>
              </a:ext>
            </a:extLst>
          </p:cNvPr>
          <p:cNvSpPr txBox="1"/>
          <p:nvPr/>
        </p:nvSpPr>
        <p:spPr>
          <a:xfrm>
            <a:off x="222798" y="171579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测角装置</a:t>
            </a: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2D195A59-8A12-4E6D-9462-0263F20E618D}"/>
              </a:ext>
            </a:extLst>
          </p:cNvPr>
          <p:cNvPicPr/>
          <p:nvPr/>
        </p:nvPicPr>
        <p:blipFill rotWithShape="1">
          <a:blip r:embed="rId3"/>
          <a:srcRect t="1721" r="1637" b="1439"/>
          <a:stretch/>
        </p:blipFill>
        <p:spPr bwMode="auto">
          <a:xfrm>
            <a:off x="3462786" y="1571623"/>
            <a:ext cx="3239989" cy="245446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B4373ED4-B9C1-4075-BDA3-1CCC57388AF1}"/>
              </a:ext>
            </a:extLst>
          </p:cNvPr>
          <p:cNvSpPr txBox="1"/>
          <p:nvPr/>
        </p:nvSpPr>
        <p:spPr>
          <a:xfrm>
            <a:off x="3628952" y="33203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相敏整流器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B84E2ED5-4DE3-4BF9-AFFC-FF6F2FFB15BE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39425" y="3992595"/>
            <a:ext cx="3184721" cy="239781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8682AD1-0BAB-45E3-B592-087CC15B972E}"/>
              </a:ext>
            </a:extLst>
          </p:cNvPr>
          <p:cNvSpPr txBox="1"/>
          <p:nvPr/>
        </p:nvSpPr>
        <p:spPr>
          <a:xfrm>
            <a:off x="222798" y="426267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运算放大器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EF14D759-9643-43AB-A35F-DB7FEF681922}"/>
              </a:ext>
            </a:extLst>
          </p:cNvPr>
          <p:cNvPicPr/>
          <p:nvPr/>
        </p:nvPicPr>
        <p:blipFill rotWithShape="1">
          <a:blip r:embed="rId5"/>
          <a:srcRect r="3441" b="5058"/>
          <a:stretch/>
        </p:blipFill>
        <p:spPr bwMode="auto">
          <a:xfrm>
            <a:off x="3462786" y="3992595"/>
            <a:ext cx="3185709" cy="249115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E76B1ED-E5F2-494C-AA70-180881762D9E}"/>
              </a:ext>
            </a:extLst>
          </p:cNvPr>
          <p:cNvSpPr txBox="1"/>
          <p:nvPr/>
        </p:nvSpPr>
        <p:spPr>
          <a:xfrm>
            <a:off x="3544870" y="426267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功率放大器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9FAF2F6-05C1-4A70-83A3-0575206D753C}"/>
              </a:ext>
            </a:extLst>
          </p:cNvPr>
          <p:cNvSpPr txBox="1"/>
          <p:nvPr/>
        </p:nvSpPr>
        <p:spPr>
          <a:xfrm>
            <a:off x="7297444" y="2396971"/>
            <a:ext cx="162375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 部件静特性的测量方法时在该部件的输入端加一输入量，然后测量其稳态输出值。静态增益就是输出与输入量之比值。</a:t>
            </a:r>
          </a:p>
        </p:txBody>
      </p:sp>
    </p:spTree>
    <p:extLst>
      <p:ext uri="{BB962C8B-B14F-4D97-AF65-F5344CB8AC3E}">
        <p14:creationId xmlns:p14="http://schemas.microsoft.com/office/powerpoint/2010/main" val="2364393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6"/>
    </mc:Choice>
    <mc:Fallback xmlns="">
      <p:transition spd="slow" advTm="356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1</a:t>
            </a:r>
            <a:r>
              <a:rPr lang="zh-CN" altLang="en-US" dirty="0"/>
              <a:t>：实验原理及静特性测量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444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60BB385-A75B-46FB-99AC-7F05F1C48A07}"/>
              </a:ext>
            </a:extLst>
          </p:cNvPr>
          <p:cNvSpPr txBox="1"/>
          <p:nvPr/>
        </p:nvSpPr>
        <p:spPr>
          <a:xfrm>
            <a:off x="0" y="2157274"/>
            <a:ext cx="6122189" cy="33547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dirty="0"/>
              <a:t>旋转变压器</a:t>
            </a:r>
            <a:r>
              <a:rPr lang="zh-CN" altLang="en-US" dirty="0"/>
              <a:t>：</a:t>
            </a:r>
            <a:r>
              <a:rPr lang="zh-CN" altLang="zh-CN" dirty="0"/>
              <a:t>线性工作区间大致为</a:t>
            </a:r>
            <a:r>
              <a:rPr lang="en-US" altLang="zh-CN" dirty="0"/>
              <a:t>-50</a:t>
            </a:r>
            <a:r>
              <a:rPr lang="zh-CN" altLang="zh-CN" dirty="0"/>
              <a:t>°</a:t>
            </a:r>
            <a:r>
              <a:rPr lang="en-US" altLang="zh-CN" dirty="0"/>
              <a:t>~50</a:t>
            </a:r>
            <a:r>
              <a:rPr lang="zh-CN" altLang="zh-CN" dirty="0"/>
              <a:t>°，</a:t>
            </a:r>
            <a:endParaRPr lang="en-US" altLang="zh-CN" dirty="0"/>
          </a:p>
          <a:p>
            <a:pPr lvl="0"/>
            <a:r>
              <a:rPr lang="zh-CN" altLang="zh-CN" dirty="0"/>
              <a:t>当角度偏差大于</a:t>
            </a:r>
            <a:r>
              <a:rPr lang="en-US" altLang="zh-CN" dirty="0"/>
              <a:t>80</a:t>
            </a:r>
            <a:r>
              <a:rPr lang="zh-CN" altLang="zh-CN" dirty="0"/>
              <a:t>°时，输出电压趋于饱和值，约为</a:t>
            </a:r>
            <a:r>
              <a:rPr lang="en-US" altLang="zh-CN" dirty="0"/>
              <a:t>24V</a:t>
            </a:r>
          </a:p>
          <a:p>
            <a:pPr lvl="0"/>
            <a:endParaRPr lang="zh-CN" altLang="zh-CN" dirty="0"/>
          </a:p>
          <a:p>
            <a:pPr lvl="0"/>
            <a:r>
              <a:rPr lang="zh-CN" altLang="zh-CN" dirty="0"/>
              <a:t>相敏整流器</a:t>
            </a:r>
            <a:r>
              <a:rPr lang="zh-CN" altLang="en-US" dirty="0"/>
              <a:t>：</a:t>
            </a:r>
            <a:r>
              <a:rPr lang="zh-CN" altLang="zh-CN" dirty="0"/>
              <a:t>线性工作区间大致为</a:t>
            </a:r>
            <a:r>
              <a:rPr lang="en-US" altLang="zh-CN" dirty="0"/>
              <a:t>-40</a:t>
            </a:r>
            <a:r>
              <a:rPr lang="zh-CN" altLang="zh-CN" dirty="0"/>
              <a:t>°</a:t>
            </a:r>
            <a:r>
              <a:rPr lang="en-US" altLang="zh-CN" dirty="0"/>
              <a:t>~40</a:t>
            </a:r>
            <a:r>
              <a:rPr lang="zh-CN" altLang="zh-CN" dirty="0"/>
              <a:t>°，</a:t>
            </a:r>
            <a:endParaRPr lang="en-US" altLang="zh-CN" dirty="0"/>
          </a:p>
          <a:p>
            <a:pPr lvl="0"/>
            <a:r>
              <a:rPr lang="zh-CN" altLang="zh-CN" dirty="0"/>
              <a:t>当角度偏差大于</a:t>
            </a:r>
            <a:r>
              <a:rPr lang="en-US" altLang="zh-CN" dirty="0"/>
              <a:t>70</a:t>
            </a:r>
            <a:r>
              <a:rPr lang="zh-CN" altLang="zh-CN" dirty="0"/>
              <a:t>°时，输出电压趋于饱和值，约为</a:t>
            </a:r>
            <a:r>
              <a:rPr lang="en-US" altLang="zh-CN" dirty="0"/>
              <a:t>6V</a:t>
            </a:r>
          </a:p>
          <a:p>
            <a:pPr lvl="0"/>
            <a:endParaRPr lang="zh-CN" altLang="zh-CN" dirty="0"/>
          </a:p>
          <a:p>
            <a:pPr lvl="0"/>
            <a:r>
              <a:rPr lang="zh-CN" altLang="zh-CN" dirty="0"/>
              <a:t>运算放大器</a:t>
            </a:r>
            <a:r>
              <a:rPr lang="zh-CN" altLang="en-US" dirty="0"/>
              <a:t>：</a:t>
            </a:r>
            <a:r>
              <a:rPr lang="zh-CN" altLang="zh-CN" dirty="0"/>
              <a:t>线性工作区间大致为</a:t>
            </a:r>
            <a:r>
              <a:rPr lang="en-US" altLang="zh-CN" dirty="0"/>
              <a:t>-45</a:t>
            </a:r>
            <a:r>
              <a:rPr lang="zh-CN" altLang="zh-CN" dirty="0"/>
              <a:t>°</a:t>
            </a:r>
            <a:r>
              <a:rPr lang="en-US" altLang="zh-CN" dirty="0"/>
              <a:t>~45</a:t>
            </a:r>
            <a:r>
              <a:rPr lang="zh-CN" altLang="zh-CN" dirty="0"/>
              <a:t>°，</a:t>
            </a:r>
            <a:endParaRPr lang="en-US" altLang="zh-CN" dirty="0"/>
          </a:p>
          <a:p>
            <a:pPr lvl="0"/>
            <a:r>
              <a:rPr lang="zh-CN" altLang="zh-CN" dirty="0"/>
              <a:t>当角度偏差大于</a:t>
            </a:r>
            <a:r>
              <a:rPr lang="en-US" altLang="zh-CN" dirty="0"/>
              <a:t>70</a:t>
            </a:r>
            <a:r>
              <a:rPr lang="zh-CN" altLang="zh-CN" dirty="0"/>
              <a:t>°时，输出电压趋于饱和值，约为</a:t>
            </a:r>
            <a:r>
              <a:rPr lang="en-US" altLang="zh-CN" dirty="0"/>
              <a:t>6V</a:t>
            </a:r>
          </a:p>
          <a:p>
            <a:pPr lvl="0"/>
            <a:endParaRPr lang="zh-CN" altLang="zh-CN" dirty="0"/>
          </a:p>
          <a:p>
            <a:pPr lvl="0"/>
            <a:r>
              <a:rPr lang="zh-CN" altLang="zh-CN" dirty="0"/>
              <a:t>功率放大器</a:t>
            </a:r>
            <a:r>
              <a:rPr lang="zh-CN" altLang="en-US" dirty="0"/>
              <a:t>：</a:t>
            </a:r>
            <a:r>
              <a:rPr lang="zh-CN" altLang="zh-CN" dirty="0"/>
              <a:t>线性工作区间大致为</a:t>
            </a:r>
            <a:r>
              <a:rPr lang="en-US" altLang="zh-CN" dirty="0"/>
              <a:t>-25</a:t>
            </a:r>
            <a:r>
              <a:rPr lang="zh-CN" altLang="zh-CN" dirty="0"/>
              <a:t>°</a:t>
            </a:r>
            <a:r>
              <a:rPr lang="en-US" altLang="zh-CN" dirty="0"/>
              <a:t>~25</a:t>
            </a:r>
            <a:r>
              <a:rPr lang="zh-CN" altLang="zh-CN" dirty="0"/>
              <a:t>°，</a:t>
            </a:r>
            <a:endParaRPr lang="en-US" altLang="zh-CN" dirty="0"/>
          </a:p>
          <a:p>
            <a:pPr lvl="0"/>
            <a:r>
              <a:rPr lang="zh-CN" altLang="zh-CN" dirty="0"/>
              <a:t>当角度偏差大于</a:t>
            </a:r>
            <a:r>
              <a:rPr lang="en-US" altLang="zh-CN" dirty="0"/>
              <a:t>70</a:t>
            </a:r>
            <a:r>
              <a:rPr lang="zh-CN" altLang="zh-CN" dirty="0"/>
              <a:t>°时，输出电压趋于饱和值，约为</a:t>
            </a:r>
            <a:r>
              <a:rPr lang="en-US" altLang="zh-CN" dirty="0"/>
              <a:t>15~17V</a:t>
            </a:r>
            <a:endParaRPr lang="zh-CN" altLang="zh-CN" dirty="0"/>
          </a:p>
          <a:p>
            <a:endParaRPr lang="zh-CN" altLang="en-US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0F37CDB4-9FE7-4743-B8DE-386A0F8A2F46}"/>
                  </a:ext>
                </a:extLst>
              </p:cNvPr>
              <p:cNvSpPr txBox="1"/>
              <p:nvPr/>
            </p:nvSpPr>
            <p:spPr>
              <a:xfrm>
                <a:off x="6122189" y="2078240"/>
                <a:ext cx="2726067" cy="7798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𝜃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0.3766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0F37CDB4-9FE7-4743-B8DE-386A0F8A2F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189" y="2078240"/>
                <a:ext cx="2726067" cy="77989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61A57B85-70B6-4E00-956C-267C535D5689}"/>
                  </a:ext>
                </a:extLst>
              </p:cNvPr>
              <p:cNvSpPr txBox="1"/>
              <p:nvPr/>
            </p:nvSpPr>
            <p:spPr>
              <a:xfrm>
                <a:off x="6152646" y="3021094"/>
                <a:ext cx="2695610" cy="6577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0.324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61A57B85-70B6-4E00-956C-267C535D56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2646" y="3021094"/>
                <a:ext cx="2695610" cy="65774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7FB41866-B3DF-4A82-B7A7-FF0CB6A6BD71}"/>
                  </a:ext>
                </a:extLst>
              </p:cNvPr>
              <p:cNvSpPr txBox="1"/>
              <p:nvPr/>
            </p:nvSpPr>
            <p:spPr>
              <a:xfrm>
                <a:off x="6152646" y="3834656"/>
                <a:ext cx="2996974" cy="65768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−0.1033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7FB41866-B3DF-4A82-B7A7-FF0CB6A6BD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2646" y="3834656"/>
                <a:ext cx="2996974" cy="65768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200DBFCC-BDEE-4F44-A8BB-0BC17D661AE1}"/>
                  </a:ext>
                </a:extLst>
              </p:cNvPr>
              <p:cNvSpPr txBox="1"/>
              <p:nvPr/>
            </p:nvSpPr>
            <p:spPr>
              <a:xfrm>
                <a:off x="6122189" y="4698104"/>
                <a:ext cx="2868734" cy="65768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6.666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200DBFCC-BDEE-4F44-A8BB-0BC17D661A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189" y="4698104"/>
                <a:ext cx="2868734" cy="65768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4256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"/>
    </mc:Choice>
    <mc:Fallback xmlns="">
      <p:transition spd="slow" advTm="7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1</a:t>
            </a:r>
            <a:r>
              <a:rPr lang="zh-CN" altLang="en-US" dirty="0"/>
              <a:t>：实验原理及静特性测量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444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31C12F0-B9C7-464B-BAB4-BF80C715DFB6}"/>
                  </a:ext>
                </a:extLst>
              </p:cNvPr>
              <p:cNvSpPr txBox="1"/>
              <p:nvPr/>
            </p:nvSpPr>
            <p:spPr>
              <a:xfrm>
                <a:off x="365761" y="1548462"/>
                <a:ext cx="8500426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    </a:t>
                </a:r>
                <a:r>
                  <a:rPr lang="zh-CN" altLang="zh-CN" dirty="0"/>
                  <a:t>测量力矩电机的传递系数，输入量是电枢的电压，输出量是电机的转速（请测量接收机</a:t>
                </a:r>
                <a:r>
                  <a:rPr lang="en-US" altLang="zh-CN" dirty="0"/>
                  <a:t>M2</a:t>
                </a:r>
                <a:r>
                  <a:rPr lang="zh-CN" altLang="zh-CN" dirty="0"/>
                  <a:t>电机的转速）。保证系统处于开环状态，利用示波器测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o</m:t>
                        </m:r>
                      </m:sub>
                    </m:sSub>
                  </m:oMath>
                </a14:m>
                <a:r>
                  <a:rPr lang="zh-CN" altLang="zh-CN" dirty="0"/>
                  <a:t>输出波形（正弦波），从波形中可以读出周期值</a:t>
                </a:r>
                <a:r>
                  <a:rPr lang="en-US" altLang="zh-CN" dirty="0"/>
                  <a:t>T</a:t>
                </a:r>
                <a:r>
                  <a:rPr lang="zh-CN" altLang="zh-CN" dirty="0"/>
                  <a:t>。利用公式</a:t>
                </a:r>
                <a:r>
                  <a:rPr lang="en-US" altLang="zh-CN" dirty="0"/>
                  <a:t>𝑛=360°/T</a:t>
                </a:r>
                <a:r>
                  <a:rPr lang="zh-CN" altLang="zh-CN" dirty="0"/>
                  <a:t>，即可求出转速</a:t>
                </a:r>
                <a:r>
                  <a:rPr lang="en-US" altLang="zh-CN" dirty="0"/>
                  <a:t>n(°/s)</a:t>
                </a:r>
                <a:r>
                  <a:rPr lang="zh-CN" altLang="zh-CN" dirty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31C12F0-B9C7-464B-BAB4-BF80C715DF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1" y="1548462"/>
                <a:ext cx="8500426" cy="923330"/>
              </a:xfrm>
              <a:prstGeom prst="rect">
                <a:avLst/>
              </a:prstGeom>
              <a:blipFill>
                <a:blip r:embed="rId2"/>
                <a:stretch>
                  <a:fillRect l="-574" t="-3311" r="-574" b="-9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C0C8401B-DEB5-4BF2-A6F1-15594382EB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1" y="2617633"/>
            <a:ext cx="5340095" cy="379586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CA41ECD3-50DD-42BD-AF78-EC3DB9E5ABCC}"/>
                  </a:ext>
                </a:extLst>
              </p:cNvPr>
              <p:cNvSpPr txBox="1"/>
              <p:nvPr/>
            </p:nvSpPr>
            <p:spPr>
              <a:xfrm>
                <a:off x="5674441" y="3938016"/>
                <a:ext cx="3103798" cy="66524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/2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100.218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CA41ECD3-50DD-42BD-AF78-EC3DB9E5AB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4441" y="3938016"/>
                <a:ext cx="3103798" cy="6652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3978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7"/>
    </mc:Choice>
    <mc:Fallback xmlns="">
      <p:transition spd="slow" advTm="217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1</a:t>
            </a:r>
            <a:r>
              <a:rPr lang="zh-CN" altLang="en-US" dirty="0"/>
              <a:t>：实验原理及静特性测量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444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1E67719-5591-4A11-8243-FDE89977C8F5}"/>
              </a:ext>
            </a:extLst>
          </p:cNvPr>
          <p:cNvSpPr txBox="1"/>
          <p:nvPr/>
        </p:nvSpPr>
        <p:spPr>
          <a:xfrm>
            <a:off x="621792" y="1975104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系统开环传递函数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691EA90-A61D-4220-ABE4-3C4E9045208F}"/>
                  </a:ext>
                </a:extLst>
              </p:cNvPr>
              <p:cNvSpPr txBox="1"/>
              <p:nvPr/>
            </p:nvSpPr>
            <p:spPr>
              <a:xfrm>
                <a:off x="1950720" y="3084576"/>
                <a:ext cx="4797532" cy="15873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800" b="0" i="0" smtClean="0">
                          <a:latin typeface="Cambria Math" panose="02040503050406030204" pitchFamily="18" charset="0"/>
                        </a:rPr>
                        <m:t>G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  <m:r>
                        <a:rPr lang="en-US" altLang="zh-CN" sz="2800" b="0" i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f>
                        <m:f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den>
                      </m:f>
                    </m:oMath>
                  </m:oMathPara>
                </a14:m>
                <a:endParaRPr lang="en-US" altLang="zh-CN" sz="2800" b="0" dirty="0"/>
              </a:p>
              <a:p>
                <a:r>
                  <a:rPr lang="en-US" altLang="zh-CN" sz="2800" b="0" dirty="0"/>
                  <a:t>	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82.04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0.0079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den>
                    </m:f>
                  </m:oMath>
                </a14:m>
                <a:endParaRPr lang="en-US" altLang="zh-CN" sz="2800" b="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691EA90-A61D-4220-ABE4-3C4E904520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0720" y="3084576"/>
                <a:ext cx="4797532" cy="1587358"/>
              </a:xfrm>
              <a:prstGeom prst="rect">
                <a:avLst/>
              </a:prstGeom>
              <a:blipFill>
                <a:blip r:embed="rId2"/>
                <a:stretch>
                  <a:fillRect b="-4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2264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"/>
    </mc:Choice>
    <mc:Fallback xmlns="">
      <p:transition spd="slow" advTm="49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0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sz="2800" dirty="0"/>
                  <a:t>动态性能指标测量</a:t>
                </a:r>
                <a:endParaRPr lang="en-US" altLang="zh-CN" sz="2800" dirty="0"/>
              </a:p>
              <a:p>
                <a:pPr marL="0" indent="0">
                  <a:buNone/>
                </a:pPr>
                <a:r>
                  <a:rPr lang="en-US" altLang="zh-CN" sz="1600" dirty="0"/>
                  <a:t>1)</a:t>
                </a:r>
                <a:r>
                  <a:rPr lang="zh-CN" altLang="en-US" sz="1600" dirty="0"/>
                  <a:t>将串联校正装置 接成比例环节，其放大倍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zh-CN" altLang="en-US" sz="1600" dirty="0"/>
                  <a:t>分别取</a:t>
                </a:r>
                <a:r>
                  <a:rPr lang="en-US" altLang="zh-CN" sz="1600" dirty="0"/>
                  <a:t>1</a:t>
                </a:r>
                <a:r>
                  <a:rPr lang="zh-CN" altLang="en-US" sz="1600" dirty="0"/>
                  <a:t>和</a:t>
                </a:r>
                <a:r>
                  <a:rPr lang="en-US" altLang="zh-CN" sz="1600" dirty="0"/>
                  <a:t>0.5</a:t>
                </a:r>
                <a:r>
                  <a:rPr lang="zh-CN" altLang="en-US" sz="1600" dirty="0"/>
                  <a:t>。测量步骤为：</a:t>
                </a:r>
              </a:p>
              <a:p>
                <a:pPr marL="0" indent="0">
                  <a:buNone/>
                </a:pPr>
                <a:r>
                  <a:rPr lang="en-US" altLang="zh-CN" sz="1600" dirty="0"/>
                  <a:t>ⅰ)</a:t>
                </a:r>
                <a:r>
                  <a:rPr lang="zh-CN" altLang="en-US" sz="1600" dirty="0"/>
                  <a:t>合上电源开关，使系统运行在闭环状态，按前边所述步骤调整系统零位，然后断开功放输出端和跟踪电机输入端之间的连接线。</a:t>
                </a:r>
              </a:p>
              <a:p>
                <a:pPr marL="0" indent="0">
                  <a:buNone/>
                </a:pPr>
                <a:r>
                  <a:rPr lang="en-US" altLang="zh-CN" sz="1600" dirty="0"/>
                  <a:t>ⅱ)</a:t>
                </a:r>
                <a:r>
                  <a:rPr lang="zh-CN" altLang="en-US" sz="1600" dirty="0"/>
                  <a:t>用手转动发送器的轴，使其指针转动</a:t>
                </a:r>
                <a:r>
                  <a:rPr lang="en-US" altLang="zh-CN" sz="1600" dirty="0"/>
                  <a:t>5° </a:t>
                </a:r>
                <a:r>
                  <a:rPr lang="zh-CN" altLang="en-US" sz="1600" dirty="0"/>
                  <a:t>，将示波器接至相敏整流器的输出端，然后接通功放输出端和跟踪电机输入端，用示波器观察相敏整流器的输出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zh-CN" altLang="en-US" sz="1600" dirty="0"/>
                  <a:t>的响应曲线，并用</a:t>
                </a:r>
                <a:r>
                  <a:rPr lang="en-US" altLang="zh-CN" sz="1600" dirty="0"/>
                  <a:t>U</a:t>
                </a:r>
                <a:r>
                  <a:rPr lang="zh-CN" altLang="en-US" sz="1600" dirty="0"/>
                  <a:t>盘记录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zh-CN" altLang="en-US" sz="1600" dirty="0"/>
                  <a:t>电压的波形数据。</a:t>
                </a:r>
              </a:p>
              <a:p>
                <a:pPr marL="0" indent="0">
                  <a:buNone/>
                </a:pPr>
                <a:r>
                  <a:rPr lang="en-US" altLang="zh-CN" sz="1600" dirty="0"/>
                  <a:t>2)</a:t>
                </a:r>
                <a:r>
                  <a:rPr lang="zh-CN" altLang="en-US" sz="1600" dirty="0"/>
                  <a:t>将校正装置接成</a:t>
                </a:r>
                <a:r>
                  <a:rPr lang="en-US" altLang="zh-CN" sz="1600" dirty="0"/>
                  <a:t>PI</a:t>
                </a:r>
                <a:r>
                  <a:rPr lang="zh-CN" altLang="en-US" sz="1600" dirty="0"/>
                  <a:t>，且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sz="1600" dirty="0"/>
                  <a:t>，积分时间常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0.2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zh-CN" altLang="en-US" sz="1600" dirty="0"/>
                  <a:t> ，然后重复</a:t>
                </a:r>
                <a:r>
                  <a:rPr lang="en-US" altLang="zh-CN" sz="1600" dirty="0"/>
                  <a:t>1)</a:t>
                </a:r>
                <a:r>
                  <a:rPr lang="zh-CN" altLang="en-US" sz="1600" dirty="0"/>
                  <a:t>的过程。</a:t>
                </a:r>
              </a:p>
              <a:p>
                <a:pPr marL="0" indent="0">
                  <a:buNone/>
                </a:pPr>
                <a:r>
                  <a:rPr lang="en-US" altLang="zh-CN" sz="1600" dirty="0"/>
                  <a:t>3)</a:t>
                </a:r>
                <a:r>
                  <a:rPr lang="zh-CN" altLang="en-US" sz="1600" dirty="0"/>
                  <a:t>将校正装置接成</a:t>
                </a:r>
                <a:r>
                  <a:rPr lang="en-US" altLang="zh-CN" sz="1600" dirty="0"/>
                  <a:t>PID</a:t>
                </a:r>
                <a:r>
                  <a:rPr lang="zh-CN" altLang="en-US" sz="1600" dirty="0"/>
                  <a:t>，且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sz="1600" dirty="0"/>
                  <a:t>，积分时间常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0.2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zh-CN" altLang="en-US" sz="1600" dirty="0"/>
                  <a:t>，微分时间常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0.02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zh-CN" altLang="en-US" sz="1600" dirty="0"/>
                  <a:t> ，然后重复</a:t>
                </a:r>
                <a:r>
                  <a:rPr lang="en-US" altLang="zh-CN" sz="1600" dirty="0"/>
                  <a:t>1)</a:t>
                </a:r>
                <a:r>
                  <a:rPr lang="zh-CN" altLang="en-US" sz="1600" dirty="0"/>
                  <a:t>的过程。</a:t>
                </a:r>
              </a:p>
              <a:p>
                <a:pPr marL="0" indent="0">
                  <a:buNone/>
                </a:pPr>
                <a:endParaRPr lang="zh-CN" altLang="en-US" sz="1600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2"/>
                <a:stretch>
                  <a:fillRect l="-1529" t="-372" r="-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 2</a:t>
            </a:r>
            <a:r>
              <a:rPr lang="zh-CN" altLang="en-US" dirty="0"/>
              <a:t>：系统动态与稳态特性</a:t>
            </a:r>
          </a:p>
        </p:txBody>
      </p:sp>
    </p:spTree>
    <p:extLst>
      <p:ext uri="{BB962C8B-B14F-4D97-AF65-F5344CB8AC3E}">
        <p14:creationId xmlns:p14="http://schemas.microsoft.com/office/powerpoint/2010/main" val="1736141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6"/>
    </mc:Choice>
    <mc:Fallback xmlns="">
      <p:transition spd="slow" advTm="196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16-VI主题">
  <a:themeElements>
    <a:clrScheme name="VI统一色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C8161E"/>
      </a:accent1>
      <a:accent2>
        <a:srgbClr val="F08300"/>
      </a:accent2>
      <a:accent3>
        <a:srgbClr val="FDD000"/>
      </a:accent3>
      <a:accent4>
        <a:srgbClr val="338D27"/>
      </a:accent4>
      <a:accent5>
        <a:srgbClr val="0086D1"/>
      </a:accent5>
      <a:accent6>
        <a:srgbClr val="004098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</Template>
  <TotalTime>349</TotalTime>
  <Words>2174</Words>
  <Application>Microsoft Office PowerPoint</Application>
  <PresentationFormat>全屏显示(4:3)</PresentationFormat>
  <Paragraphs>598</Paragraphs>
  <Slides>4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57" baseType="lpstr">
      <vt:lpstr>Microsoft YaHei UI</vt:lpstr>
      <vt:lpstr>MS Mincho</vt:lpstr>
      <vt:lpstr>Noto Sans CJK JP Regular</vt:lpstr>
      <vt:lpstr>等线</vt:lpstr>
      <vt:lpstr>等线 Light</vt:lpstr>
      <vt:lpstr>华文行楷</vt:lpstr>
      <vt:lpstr>华文宋体</vt:lpstr>
      <vt:lpstr>宋体</vt:lpstr>
      <vt:lpstr>微软雅黑</vt:lpstr>
      <vt:lpstr>Arial</vt:lpstr>
      <vt:lpstr>Calibri</vt:lpstr>
      <vt:lpstr>Cambria Math</vt:lpstr>
      <vt:lpstr>Times New Roman</vt:lpstr>
      <vt:lpstr>2016-VI主题</vt:lpstr>
      <vt:lpstr>Visio</vt:lpstr>
      <vt:lpstr>公式</vt:lpstr>
      <vt:lpstr>CorelDRAW.Graphic.11</vt:lpstr>
      <vt:lpstr>随动课程设计报告</vt:lpstr>
      <vt:lpstr>PowerPoint 演示文稿</vt:lpstr>
      <vt:lpstr>Part 1：实验原理及静特性测量</vt:lpstr>
      <vt:lpstr>Part 1：实验原理及静态性测量</vt:lpstr>
      <vt:lpstr>Part 1：实验原理及静特性测量</vt:lpstr>
      <vt:lpstr>Part 1：实验原理及静特性测量</vt:lpstr>
      <vt:lpstr>Part 1：实验原理及静特性测量</vt:lpstr>
      <vt:lpstr>Part 1：实验原理及静特性测量</vt:lpstr>
      <vt:lpstr>Part 2：系统动态与稳态特性</vt:lpstr>
      <vt:lpstr>Part 2：系统动态与稳态特性</vt:lpstr>
      <vt:lpstr>Part 2：系统动态与稳态特性</vt:lpstr>
      <vt:lpstr>Part 2：系统动态与稳态特性</vt:lpstr>
      <vt:lpstr>Part 2：系统动态与稳态特性</vt:lpstr>
      <vt:lpstr>Part 2：系统动态与稳态特性</vt:lpstr>
      <vt:lpstr>Part 2：系统动态与稳态特性</vt:lpstr>
      <vt:lpstr>Part 2：系统动态与稳态特性</vt:lpstr>
      <vt:lpstr>Part 2：系统动态与稳态特性</vt:lpstr>
      <vt:lpstr>Part 2：系统动态与稳态特性</vt:lpstr>
      <vt:lpstr>Part 2：系统动态与稳态特性</vt:lpstr>
      <vt:lpstr>Part 3: 校正设计</vt:lpstr>
      <vt:lpstr>Part 3.1：PID临界稳定校正设计</vt:lpstr>
      <vt:lpstr>Part 3.1：PID临界稳定校正设计</vt:lpstr>
      <vt:lpstr>Part 3.1：PID临界稳定校正设计</vt:lpstr>
      <vt:lpstr>Part 3.1：PID临界稳定校正设计</vt:lpstr>
      <vt:lpstr>Part 3.2：超前校正设计</vt:lpstr>
      <vt:lpstr>Part 3.2：超前校正设计</vt:lpstr>
      <vt:lpstr>Part 3.2：超前校正设计</vt:lpstr>
      <vt:lpstr>Part 3.2：超前校正设计</vt:lpstr>
      <vt:lpstr>Part 3.3：滞后校正设计</vt:lpstr>
      <vt:lpstr>Part 3.3：滞后校正设计</vt:lpstr>
      <vt:lpstr>Part 3.3：滞后校正设计</vt:lpstr>
      <vt:lpstr>Part 3.3：滞后校正设计</vt:lpstr>
      <vt:lpstr>Part 3.4：超前滞后校正设计</vt:lpstr>
      <vt:lpstr>Part 3.4：超前滞后校正设计</vt:lpstr>
      <vt:lpstr>Part 3.4：超前滞后校正设计</vt:lpstr>
      <vt:lpstr>Part 3.4：超前滞后校正设计</vt:lpstr>
      <vt:lpstr>Part 3：校正方法对比</vt:lpstr>
      <vt:lpstr>Part 3：校正方法对比</vt:lpstr>
      <vt:lpstr>Part 4：总结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XIE JINGY</cp:lastModifiedBy>
  <cp:revision>213</cp:revision>
  <dcterms:created xsi:type="dcterms:W3CDTF">2016-01-21T16:32:00Z</dcterms:created>
  <dcterms:modified xsi:type="dcterms:W3CDTF">2019-05-07T04:32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